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35"/>
  </p:notesMasterIdLst>
  <p:handoutMasterIdLst>
    <p:handoutMasterId r:id="rId36"/>
  </p:handoutMasterIdLst>
  <p:sldIdLst>
    <p:sldId id="287" r:id="rId2"/>
    <p:sldId id="566" r:id="rId3"/>
    <p:sldId id="620" r:id="rId4"/>
    <p:sldId id="612" r:id="rId5"/>
    <p:sldId id="634" r:id="rId6"/>
    <p:sldId id="647" r:id="rId7"/>
    <p:sldId id="644" r:id="rId8"/>
    <p:sldId id="649" r:id="rId9"/>
    <p:sldId id="645" r:id="rId10"/>
    <p:sldId id="650" r:id="rId11"/>
    <p:sldId id="646" r:id="rId12"/>
    <p:sldId id="643" r:id="rId13"/>
    <p:sldId id="622" r:id="rId14"/>
    <p:sldId id="636" r:id="rId15"/>
    <p:sldId id="637" r:id="rId16"/>
    <p:sldId id="638" r:id="rId17"/>
    <p:sldId id="635" r:id="rId18"/>
    <p:sldId id="640" r:id="rId19"/>
    <p:sldId id="641" r:id="rId20"/>
    <p:sldId id="642" r:id="rId21"/>
    <p:sldId id="639" r:id="rId22"/>
    <p:sldId id="621" r:id="rId23"/>
    <p:sldId id="648" r:id="rId24"/>
    <p:sldId id="623" r:id="rId25"/>
    <p:sldId id="633" r:id="rId26"/>
    <p:sldId id="627" r:id="rId27"/>
    <p:sldId id="624" r:id="rId28"/>
    <p:sldId id="614" r:id="rId29"/>
    <p:sldId id="625" r:id="rId30"/>
    <p:sldId id="628" r:id="rId31"/>
    <p:sldId id="631" r:id="rId32"/>
    <p:sldId id="632" r:id="rId33"/>
    <p:sldId id="630" r:id="rId34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69" autoAdjust="0"/>
    <p:restoredTop sz="76549" autoAdjust="0"/>
  </p:normalViewPr>
  <p:slideViewPr>
    <p:cSldViewPr>
      <p:cViewPr>
        <p:scale>
          <a:sx n="66" d="100"/>
          <a:sy n="66" d="100"/>
        </p:scale>
        <p:origin x="-1092" y="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18" d="100"/>
        <a:sy n="118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e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t" anchorCtr="0" compatLnSpc="1">
            <a:prstTxWarp prst="textNoShape">
              <a:avLst/>
            </a:prstTxWarp>
          </a:bodyPr>
          <a:lstStyle>
            <a:lvl1pPr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1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t" anchorCtr="0" compatLnSpc="1">
            <a:prstTxWarp prst="textNoShape">
              <a:avLst/>
            </a:prstTxWarp>
          </a:bodyPr>
          <a:lstStyle>
            <a:lvl1pPr algn="r"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6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b" anchorCtr="0" compatLnSpc="1">
            <a:prstTxWarp prst="textNoShape">
              <a:avLst/>
            </a:prstTxWarp>
          </a:bodyPr>
          <a:lstStyle>
            <a:lvl1pPr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6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b" anchorCtr="0" compatLnSpc="1">
            <a:prstTxWarp prst="textNoShape">
              <a:avLst/>
            </a:prstTxWarp>
          </a:bodyPr>
          <a:lstStyle>
            <a:lvl1pPr algn="r"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47062A5E-12DC-4AFE-965A-A02DA0FDDA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28523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t" anchorCtr="0" compatLnSpc="1">
            <a:prstTxWarp prst="textNoShape">
              <a:avLst/>
            </a:prstTxWarp>
          </a:bodyPr>
          <a:lstStyle>
            <a:lvl1pPr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1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t" anchorCtr="0" compatLnSpc="1">
            <a:prstTxWarp prst="textNoShape">
              <a:avLst/>
            </a:prstTxWarp>
          </a:bodyPr>
          <a:lstStyle>
            <a:lvl1pPr algn="r"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3650" y="720725"/>
            <a:ext cx="4797425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6" y="4559301"/>
            <a:ext cx="5365750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86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6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b" anchorCtr="0" compatLnSpc="1">
            <a:prstTxWarp prst="textNoShape">
              <a:avLst/>
            </a:prstTxWarp>
          </a:bodyPr>
          <a:lstStyle>
            <a:lvl1pPr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86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6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b" anchorCtr="0" compatLnSpc="1">
            <a:prstTxWarp prst="textNoShape">
              <a:avLst/>
            </a:prstTxWarp>
          </a:bodyPr>
          <a:lstStyle>
            <a:lvl1pPr algn="r"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59A3198B-3572-480B-BBFD-30A3313728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264723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3052E717-B007-46AC-8F91-F4389A9387A1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1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2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3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4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5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6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7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8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9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0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1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2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9A03D4-8739-4AC0-9C03-E285EDAE84E4}" type="slidenum">
              <a:rPr lang="en-US"/>
              <a:pPr/>
              <a:t>23</a:t>
            </a:fld>
            <a:endParaRPr lang="en-US"/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4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5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6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7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8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9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0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1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2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3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4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5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6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7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9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CAF343-4D90-409A-A9AF-39D4828AB717}" type="slidenum">
              <a:rPr lang="en-US"/>
              <a:pPr/>
              <a:t>10</a:t>
            </a:fld>
            <a:endParaRPr lang="en-US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360" y="4560570"/>
            <a:ext cx="5364480" cy="432054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8763" cy="6851650"/>
            <a:chOff x="1" y="0"/>
            <a:chExt cx="5763" cy="4316"/>
          </a:xfrm>
        </p:grpSpPr>
        <p:sp>
          <p:nvSpPr>
            <p:cNvPr id="5" name="Freeform 3"/>
            <p:cNvSpPr>
              <a:spLocks/>
            </p:cNvSpPr>
            <p:nvPr/>
          </p:nvSpPr>
          <p:spPr bwMode="hidden">
            <a:xfrm>
              <a:off x="5045" y="2626"/>
              <a:ext cx="719" cy="1690"/>
            </a:xfrm>
            <a:custGeom>
              <a:avLst/>
              <a:gdLst/>
              <a:ahLst/>
              <a:cxnLst>
                <a:cxn ang="0">
                  <a:pos x="717" y="72"/>
                </a:cxn>
                <a:cxn ang="0">
                  <a:pos x="717" y="0"/>
                </a:cxn>
                <a:cxn ang="0">
                  <a:pos x="699" y="101"/>
                </a:cxn>
                <a:cxn ang="0">
                  <a:pos x="675" y="209"/>
                </a:cxn>
                <a:cxn ang="0">
                  <a:pos x="627" y="389"/>
                </a:cxn>
                <a:cxn ang="0">
                  <a:pos x="574" y="569"/>
                </a:cxn>
                <a:cxn ang="0">
                  <a:pos x="502" y="749"/>
                </a:cxn>
                <a:cxn ang="0">
                  <a:pos x="424" y="935"/>
                </a:cxn>
                <a:cxn ang="0">
                  <a:pos x="334" y="1121"/>
                </a:cxn>
                <a:cxn ang="0">
                  <a:pos x="233" y="1312"/>
                </a:cxn>
                <a:cxn ang="0">
                  <a:pos x="125" y="1498"/>
                </a:cxn>
                <a:cxn ang="0">
                  <a:pos x="0" y="1690"/>
                </a:cxn>
                <a:cxn ang="0">
                  <a:pos x="11" y="1690"/>
                </a:cxn>
                <a:cxn ang="0">
                  <a:pos x="137" y="1498"/>
                </a:cxn>
                <a:cxn ang="0">
                  <a:pos x="245" y="1312"/>
                </a:cxn>
                <a:cxn ang="0">
                  <a:pos x="346" y="1121"/>
                </a:cxn>
                <a:cxn ang="0">
                  <a:pos x="436" y="935"/>
                </a:cxn>
                <a:cxn ang="0">
                  <a:pos x="514" y="749"/>
                </a:cxn>
                <a:cxn ang="0">
                  <a:pos x="585" y="569"/>
                </a:cxn>
                <a:cxn ang="0">
                  <a:pos x="639" y="389"/>
                </a:cxn>
                <a:cxn ang="0">
                  <a:pos x="687" y="209"/>
                </a:cxn>
                <a:cxn ang="0">
                  <a:pos x="705" y="143"/>
                </a:cxn>
                <a:cxn ang="0">
                  <a:pos x="717" y="72"/>
                </a:cxn>
                <a:cxn ang="0">
                  <a:pos x="717" y="72"/>
                </a:cxn>
              </a:cxnLst>
              <a:rect l="0" t="0" r="r" b="b"/>
              <a:pathLst>
                <a:path w="717" h="1690">
                  <a:moveTo>
                    <a:pt x="717" y="72"/>
                  </a:moveTo>
                  <a:lnTo>
                    <a:pt x="717" y="0"/>
                  </a:lnTo>
                  <a:lnTo>
                    <a:pt x="699" y="101"/>
                  </a:lnTo>
                  <a:lnTo>
                    <a:pt x="675" y="209"/>
                  </a:lnTo>
                  <a:lnTo>
                    <a:pt x="627" y="389"/>
                  </a:lnTo>
                  <a:lnTo>
                    <a:pt x="574" y="569"/>
                  </a:lnTo>
                  <a:lnTo>
                    <a:pt x="502" y="749"/>
                  </a:lnTo>
                  <a:lnTo>
                    <a:pt x="424" y="935"/>
                  </a:lnTo>
                  <a:lnTo>
                    <a:pt x="334" y="1121"/>
                  </a:lnTo>
                  <a:lnTo>
                    <a:pt x="233" y="1312"/>
                  </a:lnTo>
                  <a:lnTo>
                    <a:pt x="125" y="1498"/>
                  </a:lnTo>
                  <a:lnTo>
                    <a:pt x="0" y="1690"/>
                  </a:lnTo>
                  <a:lnTo>
                    <a:pt x="11" y="1690"/>
                  </a:lnTo>
                  <a:lnTo>
                    <a:pt x="137" y="1498"/>
                  </a:lnTo>
                  <a:lnTo>
                    <a:pt x="245" y="1312"/>
                  </a:lnTo>
                  <a:lnTo>
                    <a:pt x="346" y="1121"/>
                  </a:lnTo>
                  <a:lnTo>
                    <a:pt x="436" y="935"/>
                  </a:lnTo>
                  <a:lnTo>
                    <a:pt x="514" y="749"/>
                  </a:lnTo>
                  <a:lnTo>
                    <a:pt x="585" y="569"/>
                  </a:lnTo>
                  <a:lnTo>
                    <a:pt x="639" y="389"/>
                  </a:lnTo>
                  <a:lnTo>
                    <a:pt x="687" y="209"/>
                  </a:lnTo>
                  <a:lnTo>
                    <a:pt x="705" y="143"/>
                  </a:lnTo>
                  <a:lnTo>
                    <a:pt x="717" y="72"/>
                  </a:lnTo>
                  <a:lnTo>
                    <a:pt x="717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6" name="Freeform 4"/>
            <p:cNvSpPr>
              <a:spLocks/>
            </p:cNvSpPr>
            <p:nvPr/>
          </p:nvSpPr>
          <p:spPr bwMode="hidden">
            <a:xfrm>
              <a:off x="5386" y="3794"/>
              <a:ext cx="378" cy="522"/>
            </a:xfrm>
            <a:custGeom>
              <a:avLst/>
              <a:gdLst/>
              <a:ahLst/>
              <a:cxnLst>
                <a:cxn ang="0">
                  <a:pos x="377" y="0"/>
                </a:cxn>
                <a:cxn ang="0">
                  <a:pos x="293" y="132"/>
                </a:cxn>
                <a:cxn ang="0">
                  <a:pos x="204" y="264"/>
                </a:cxn>
                <a:cxn ang="0">
                  <a:pos x="102" y="396"/>
                </a:cxn>
                <a:cxn ang="0">
                  <a:pos x="0" y="522"/>
                </a:cxn>
                <a:cxn ang="0">
                  <a:pos x="12" y="522"/>
                </a:cxn>
                <a:cxn ang="0">
                  <a:pos x="114" y="402"/>
                </a:cxn>
                <a:cxn ang="0">
                  <a:pos x="204" y="282"/>
                </a:cxn>
                <a:cxn ang="0">
                  <a:pos x="377" y="24"/>
                </a:cxn>
                <a:cxn ang="0">
                  <a:pos x="377" y="0"/>
                </a:cxn>
                <a:cxn ang="0">
                  <a:pos x="377" y="0"/>
                </a:cxn>
              </a:cxnLst>
              <a:rect l="0" t="0" r="r" b="b"/>
              <a:pathLst>
                <a:path w="377" h="522">
                  <a:moveTo>
                    <a:pt x="377" y="0"/>
                  </a:moveTo>
                  <a:lnTo>
                    <a:pt x="293" y="132"/>
                  </a:lnTo>
                  <a:lnTo>
                    <a:pt x="204" y="264"/>
                  </a:lnTo>
                  <a:lnTo>
                    <a:pt x="102" y="396"/>
                  </a:lnTo>
                  <a:lnTo>
                    <a:pt x="0" y="522"/>
                  </a:lnTo>
                  <a:lnTo>
                    <a:pt x="12" y="522"/>
                  </a:lnTo>
                  <a:lnTo>
                    <a:pt x="114" y="402"/>
                  </a:lnTo>
                  <a:lnTo>
                    <a:pt x="204" y="282"/>
                  </a:lnTo>
                  <a:lnTo>
                    <a:pt x="377" y="24"/>
                  </a:lnTo>
                  <a:lnTo>
                    <a:pt x="377" y="0"/>
                  </a:lnTo>
                  <a:lnTo>
                    <a:pt x="377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hidden">
            <a:xfrm>
              <a:off x="5680" y="4214"/>
              <a:ext cx="84" cy="102"/>
            </a:xfrm>
            <a:custGeom>
              <a:avLst/>
              <a:gdLst/>
              <a:ahLst/>
              <a:cxnLst>
                <a:cxn ang="0">
                  <a:pos x="0" y="102"/>
                </a:cxn>
                <a:cxn ang="0">
                  <a:pos x="18" y="102"/>
                </a:cxn>
                <a:cxn ang="0">
                  <a:pos x="48" y="60"/>
                </a:cxn>
                <a:cxn ang="0">
                  <a:pos x="84" y="24"/>
                </a:cxn>
                <a:cxn ang="0">
                  <a:pos x="84" y="0"/>
                </a:cxn>
                <a:cxn ang="0">
                  <a:pos x="42" y="54"/>
                </a:cxn>
                <a:cxn ang="0">
                  <a:pos x="0" y="102"/>
                </a:cxn>
                <a:cxn ang="0">
                  <a:pos x="0" y="102"/>
                </a:cxn>
              </a:cxnLst>
              <a:rect l="0" t="0" r="r" b="b"/>
              <a:pathLst>
                <a:path w="84" h="102">
                  <a:moveTo>
                    <a:pt x="0" y="102"/>
                  </a:moveTo>
                  <a:lnTo>
                    <a:pt x="18" y="102"/>
                  </a:lnTo>
                  <a:lnTo>
                    <a:pt x="48" y="60"/>
                  </a:lnTo>
                  <a:lnTo>
                    <a:pt x="84" y="24"/>
                  </a:lnTo>
                  <a:lnTo>
                    <a:pt x="84" y="0"/>
                  </a:lnTo>
                  <a:lnTo>
                    <a:pt x="42" y="54"/>
                  </a:lnTo>
                  <a:lnTo>
                    <a:pt x="0" y="102"/>
                  </a:lnTo>
                  <a:lnTo>
                    <a:pt x="0" y="10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8" name="Group 6"/>
            <p:cNvGrpSpPr>
              <a:grpSpLocks/>
            </p:cNvGrpSpPr>
            <p:nvPr/>
          </p:nvGrpSpPr>
          <p:grpSpPr bwMode="auto">
            <a:xfrm>
              <a:off x="288" y="0"/>
              <a:ext cx="5098" cy="4316"/>
              <a:chOff x="288" y="0"/>
              <a:chExt cx="5098" cy="4316"/>
            </a:xfrm>
          </p:grpSpPr>
          <p:sp>
            <p:nvSpPr>
              <p:cNvPr id="28" name="Freeform 7"/>
              <p:cNvSpPr>
                <a:spLocks/>
              </p:cNvSpPr>
              <p:nvPr userDrawn="1"/>
            </p:nvSpPr>
            <p:spPr bwMode="hidden">
              <a:xfrm>
                <a:off x="2789" y="0"/>
                <a:ext cx="72" cy="431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0" y="4316"/>
                  </a:cxn>
                  <a:cxn ang="0">
                    <a:pos x="72" y="431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72" h="4316">
                    <a:moveTo>
                      <a:pt x="0" y="0"/>
                    </a:moveTo>
                    <a:lnTo>
                      <a:pt x="60" y="4316"/>
                    </a:lnTo>
                    <a:lnTo>
                      <a:pt x="72" y="4316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29" name="Freeform 8"/>
              <p:cNvSpPr>
                <a:spLocks/>
              </p:cNvSpPr>
              <p:nvPr userDrawn="1"/>
            </p:nvSpPr>
            <p:spPr bwMode="hidden">
              <a:xfrm>
                <a:off x="3089" y="0"/>
                <a:ext cx="174" cy="4316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12" y="0"/>
                  </a:cxn>
                  <a:cxn ang="0">
                    <a:pos x="42" y="216"/>
                  </a:cxn>
                  <a:cxn ang="0">
                    <a:pos x="72" y="444"/>
                  </a:cxn>
                  <a:cxn ang="0">
                    <a:pos x="96" y="689"/>
                  </a:cxn>
                  <a:cxn ang="0">
                    <a:pos x="120" y="947"/>
                  </a:cxn>
                  <a:cxn ang="0">
                    <a:pos x="132" y="1211"/>
                  </a:cxn>
                  <a:cxn ang="0">
                    <a:pos x="150" y="1487"/>
                  </a:cxn>
                  <a:cxn ang="0">
                    <a:pos x="156" y="1768"/>
                  </a:cxn>
                  <a:cxn ang="0">
                    <a:pos x="162" y="2062"/>
                  </a:cxn>
                  <a:cxn ang="0">
                    <a:pos x="156" y="2644"/>
                  </a:cxn>
                  <a:cxn ang="0">
                    <a:pos x="126" y="3225"/>
                  </a:cxn>
                  <a:cxn ang="0">
                    <a:pos x="108" y="3507"/>
                  </a:cxn>
                  <a:cxn ang="0">
                    <a:pos x="78" y="3788"/>
                  </a:cxn>
                  <a:cxn ang="0">
                    <a:pos x="42" y="4058"/>
                  </a:cxn>
                  <a:cxn ang="0">
                    <a:pos x="0" y="4316"/>
                  </a:cxn>
                  <a:cxn ang="0">
                    <a:pos x="12" y="4316"/>
                  </a:cxn>
                  <a:cxn ang="0">
                    <a:pos x="54" y="4058"/>
                  </a:cxn>
                  <a:cxn ang="0">
                    <a:pos x="90" y="3782"/>
                  </a:cxn>
                  <a:cxn ang="0">
                    <a:pos x="120" y="3507"/>
                  </a:cxn>
                  <a:cxn ang="0">
                    <a:pos x="138" y="3219"/>
                  </a:cxn>
                  <a:cxn ang="0">
                    <a:pos x="168" y="2638"/>
                  </a:cxn>
                  <a:cxn ang="0">
                    <a:pos x="174" y="2056"/>
                  </a:cxn>
                  <a:cxn ang="0">
                    <a:pos x="168" y="1768"/>
                  </a:cxn>
                  <a:cxn ang="0">
                    <a:pos x="162" y="1487"/>
                  </a:cxn>
                  <a:cxn ang="0">
                    <a:pos x="144" y="1211"/>
                  </a:cxn>
                  <a:cxn ang="0">
                    <a:pos x="132" y="941"/>
                  </a:cxn>
                  <a:cxn ang="0">
                    <a:pos x="108" y="689"/>
                  </a:cxn>
                  <a:cxn ang="0">
                    <a:pos x="84" y="444"/>
                  </a:cxn>
                  <a:cxn ang="0">
                    <a:pos x="54" y="216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174" h="4316">
                    <a:moveTo>
                      <a:pt x="24" y="0"/>
                    </a:moveTo>
                    <a:lnTo>
                      <a:pt x="12" y="0"/>
                    </a:lnTo>
                    <a:lnTo>
                      <a:pt x="42" y="216"/>
                    </a:lnTo>
                    <a:lnTo>
                      <a:pt x="72" y="444"/>
                    </a:lnTo>
                    <a:lnTo>
                      <a:pt x="96" y="689"/>
                    </a:lnTo>
                    <a:lnTo>
                      <a:pt x="120" y="947"/>
                    </a:lnTo>
                    <a:lnTo>
                      <a:pt x="132" y="1211"/>
                    </a:lnTo>
                    <a:lnTo>
                      <a:pt x="150" y="1487"/>
                    </a:lnTo>
                    <a:lnTo>
                      <a:pt x="156" y="1768"/>
                    </a:lnTo>
                    <a:lnTo>
                      <a:pt x="162" y="2062"/>
                    </a:lnTo>
                    <a:lnTo>
                      <a:pt x="156" y="2644"/>
                    </a:lnTo>
                    <a:lnTo>
                      <a:pt x="126" y="3225"/>
                    </a:lnTo>
                    <a:lnTo>
                      <a:pt x="108" y="3507"/>
                    </a:lnTo>
                    <a:lnTo>
                      <a:pt x="78" y="3788"/>
                    </a:lnTo>
                    <a:lnTo>
                      <a:pt x="42" y="4058"/>
                    </a:lnTo>
                    <a:lnTo>
                      <a:pt x="0" y="4316"/>
                    </a:lnTo>
                    <a:lnTo>
                      <a:pt x="12" y="4316"/>
                    </a:lnTo>
                    <a:lnTo>
                      <a:pt x="54" y="4058"/>
                    </a:lnTo>
                    <a:lnTo>
                      <a:pt x="90" y="3782"/>
                    </a:lnTo>
                    <a:lnTo>
                      <a:pt x="120" y="3507"/>
                    </a:lnTo>
                    <a:lnTo>
                      <a:pt x="138" y="3219"/>
                    </a:lnTo>
                    <a:lnTo>
                      <a:pt x="168" y="2638"/>
                    </a:lnTo>
                    <a:lnTo>
                      <a:pt x="174" y="2056"/>
                    </a:lnTo>
                    <a:lnTo>
                      <a:pt x="168" y="1768"/>
                    </a:lnTo>
                    <a:lnTo>
                      <a:pt x="162" y="1487"/>
                    </a:lnTo>
                    <a:lnTo>
                      <a:pt x="144" y="1211"/>
                    </a:lnTo>
                    <a:lnTo>
                      <a:pt x="132" y="941"/>
                    </a:lnTo>
                    <a:lnTo>
                      <a:pt x="108" y="689"/>
                    </a:lnTo>
                    <a:lnTo>
                      <a:pt x="84" y="444"/>
                    </a:lnTo>
                    <a:lnTo>
                      <a:pt x="54" y="216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0" name="Freeform 9"/>
              <p:cNvSpPr>
                <a:spLocks/>
              </p:cNvSpPr>
              <p:nvPr userDrawn="1"/>
            </p:nvSpPr>
            <p:spPr bwMode="hidden">
              <a:xfrm>
                <a:off x="3358" y="0"/>
                <a:ext cx="337" cy="4316"/>
              </a:xfrm>
              <a:custGeom>
                <a:avLst/>
                <a:gdLst/>
                <a:ahLst/>
                <a:cxnLst>
                  <a:cxn ang="0">
                    <a:pos x="329" y="2014"/>
                  </a:cxn>
                  <a:cxn ang="0">
                    <a:pos x="317" y="1726"/>
                  </a:cxn>
                  <a:cxn ang="0">
                    <a:pos x="293" y="1445"/>
                  </a:cxn>
                  <a:cxn ang="0">
                    <a:pos x="263" y="1175"/>
                  </a:cxn>
                  <a:cxn ang="0">
                    <a:pos x="228" y="917"/>
                  </a:cxn>
                  <a:cxn ang="0">
                    <a:pos x="186" y="665"/>
                  </a:cxn>
                  <a:cxn ang="0">
                    <a:pos x="132" y="432"/>
                  </a:cxn>
                  <a:cxn ang="0">
                    <a:pos x="78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66" y="204"/>
                  </a:cxn>
                  <a:cxn ang="0">
                    <a:pos x="120" y="432"/>
                  </a:cxn>
                  <a:cxn ang="0">
                    <a:pos x="174" y="665"/>
                  </a:cxn>
                  <a:cxn ang="0">
                    <a:pos x="216" y="917"/>
                  </a:cxn>
                  <a:cxn ang="0">
                    <a:pos x="251" y="1175"/>
                  </a:cxn>
                  <a:cxn ang="0">
                    <a:pos x="281" y="1445"/>
                  </a:cxn>
                  <a:cxn ang="0">
                    <a:pos x="305" y="1726"/>
                  </a:cxn>
                  <a:cxn ang="0">
                    <a:pos x="317" y="2014"/>
                  </a:cxn>
                  <a:cxn ang="0">
                    <a:pos x="323" y="2314"/>
                  </a:cxn>
                  <a:cxn ang="0">
                    <a:pos x="317" y="2608"/>
                  </a:cxn>
                  <a:cxn ang="0">
                    <a:pos x="305" y="2907"/>
                  </a:cxn>
                  <a:cxn ang="0">
                    <a:pos x="281" y="3201"/>
                  </a:cxn>
                  <a:cxn ang="0">
                    <a:pos x="257" y="3489"/>
                  </a:cxn>
                  <a:cxn ang="0">
                    <a:pos x="216" y="3777"/>
                  </a:cxn>
                  <a:cxn ang="0">
                    <a:pos x="174" y="4052"/>
                  </a:cxn>
                  <a:cxn ang="0">
                    <a:pos x="120" y="4316"/>
                  </a:cxn>
                  <a:cxn ang="0">
                    <a:pos x="132" y="4316"/>
                  </a:cxn>
                  <a:cxn ang="0">
                    <a:pos x="186" y="4052"/>
                  </a:cxn>
                  <a:cxn ang="0">
                    <a:pos x="228" y="3777"/>
                  </a:cxn>
                  <a:cxn ang="0">
                    <a:pos x="269" y="3489"/>
                  </a:cxn>
                  <a:cxn ang="0">
                    <a:pos x="293" y="3201"/>
                  </a:cxn>
                  <a:cxn ang="0">
                    <a:pos x="317" y="2907"/>
                  </a:cxn>
                  <a:cxn ang="0">
                    <a:pos x="329" y="2608"/>
                  </a:cxn>
                  <a:cxn ang="0">
                    <a:pos x="335" y="2314"/>
                  </a:cxn>
                  <a:cxn ang="0">
                    <a:pos x="329" y="2014"/>
                  </a:cxn>
                  <a:cxn ang="0">
                    <a:pos x="329" y="2014"/>
                  </a:cxn>
                </a:cxnLst>
                <a:rect l="0" t="0" r="r" b="b"/>
                <a:pathLst>
                  <a:path w="335" h="4316">
                    <a:moveTo>
                      <a:pt x="329" y="2014"/>
                    </a:moveTo>
                    <a:lnTo>
                      <a:pt x="317" y="1726"/>
                    </a:lnTo>
                    <a:lnTo>
                      <a:pt x="293" y="1445"/>
                    </a:lnTo>
                    <a:lnTo>
                      <a:pt x="263" y="1175"/>
                    </a:lnTo>
                    <a:lnTo>
                      <a:pt x="228" y="917"/>
                    </a:lnTo>
                    <a:lnTo>
                      <a:pt x="186" y="665"/>
                    </a:lnTo>
                    <a:lnTo>
                      <a:pt x="132" y="432"/>
                    </a:lnTo>
                    <a:lnTo>
                      <a:pt x="78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66" y="204"/>
                    </a:lnTo>
                    <a:lnTo>
                      <a:pt x="120" y="432"/>
                    </a:lnTo>
                    <a:lnTo>
                      <a:pt x="174" y="665"/>
                    </a:lnTo>
                    <a:lnTo>
                      <a:pt x="216" y="917"/>
                    </a:lnTo>
                    <a:lnTo>
                      <a:pt x="251" y="1175"/>
                    </a:lnTo>
                    <a:lnTo>
                      <a:pt x="281" y="1445"/>
                    </a:lnTo>
                    <a:lnTo>
                      <a:pt x="305" y="1726"/>
                    </a:lnTo>
                    <a:lnTo>
                      <a:pt x="317" y="2014"/>
                    </a:lnTo>
                    <a:lnTo>
                      <a:pt x="323" y="2314"/>
                    </a:lnTo>
                    <a:lnTo>
                      <a:pt x="317" y="2608"/>
                    </a:lnTo>
                    <a:lnTo>
                      <a:pt x="305" y="2907"/>
                    </a:lnTo>
                    <a:lnTo>
                      <a:pt x="281" y="3201"/>
                    </a:lnTo>
                    <a:lnTo>
                      <a:pt x="257" y="3489"/>
                    </a:lnTo>
                    <a:lnTo>
                      <a:pt x="216" y="3777"/>
                    </a:lnTo>
                    <a:lnTo>
                      <a:pt x="174" y="4052"/>
                    </a:lnTo>
                    <a:lnTo>
                      <a:pt x="120" y="4316"/>
                    </a:lnTo>
                    <a:lnTo>
                      <a:pt x="132" y="4316"/>
                    </a:lnTo>
                    <a:lnTo>
                      <a:pt x="186" y="4052"/>
                    </a:lnTo>
                    <a:lnTo>
                      <a:pt x="228" y="3777"/>
                    </a:lnTo>
                    <a:lnTo>
                      <a:pt x="269" y="3489"/>
                    </a:lnTo>
                    <a:lnTo>
                      <a:pt x="293" y="3201"/>
                    </a:lnTo>
                    <a:lnTo>
                      <a:pt x="317" y="2907"/>
                    </a:lnTo>
                    <a:lnTo>
                      <a:pt x="329" y="2608"/>
                    </a:lnTo>
                    <a:lnTo>
                      <a:pt x="335" y="2314"/>
                    </a:lnTo>
                    <a:lnTo>
                      <a:pt x="329" y="2014"/>
                    </a:lnTo>
                    <a:lnTo>
                      <a:pt x="329" y="20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" name="Freeform 10"/>
              <p:cNvSpPr>
                <a:spLocks/>
              </p:cNvSpPr>
              <p:nvPr userDrawn="1"/>
            </p:nvSpPr>
            <p:spPr bwMode="hidden">
              <a:xfrm>
                <a:off x="3676" y="0"/>
                <a:ext cx="427" cy="4316"/>
              </a:xfrm>
              <a:custGeom>
                <a:avLst/>
                <a:gdLst/>
                <a:ahLst/>
                <a:cxnLst>
                  <a:cxn ang="0">
                    <a:pos x="413" y="1924"/>
                  </a:cxn>
                  <a:cxn ang="0">
                    <a:pos x="395" y="1690"/>
                  </a:cxn>
                  <a:cxn ang="0">
                    <a:pos x="365" y="1457"/>
                  </a:cxn>
                  <a:cxn ang="0">
                    <a:pos x="329" y="1229"/>
                  </a:cxn>
                  <a:cxn ang="0">
                    <a:pos x="281" y="1001"/>
                  </a:cxn>
                  <a:cxn ang="0">
                    <a:pos x="227" y="761"/>
                  </a:cxn>
                  <a:cxn ang="0">
                    <a:pos x="162" y="522"/>
                  </a:cxn>
                  <a:cxn ang="0">
                    <a:pos x="90" y="27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84" y="270"/>
                  </a:cxn>
                  <a:cxn ang="0">
                    <a:pos x="156" y="522"/>
                  </a:cxn>
                  <a:cxn ang="0">
                    <a:pos x="216" y="767"/>
                  </a:cxn>
                  <a:cxn ang="0">
                    <a:pos x="275" y="1001"/>
                  </a:cxn>
                  <a:cxn ang="0">
                    <a:pos x="317" y="1235"/>
                  </a:cxn>
                  <a:cxn ang="0">
                    <a:pos x="353" y="1463"/>
                  </a:cxn>
                  <a:cxn ang="0">
                    <a:pos x="383" y="1690"/>
                  </a:cxn>
                  <a:cxn ang="0">
                    <a:pos x="401" y="1924"/>
                  </a:cxn>
                  <a:cxn ang="0">
                    <a:pos x="413" y="2188"/>
                  </a:cxn>
                  <a:cxn ang="0">
                    <a:pos x="407" y="2458"/>
                  </a:cxn>
                  <a:cxn ang="0">
                    <a:pos x="395" y="2733"/>
                  </a:cxn>
                  <a:cxn ang="0">
                    <a:pos x="365" y="3021"/>
                  </a:cxn>
                  <a:cxn ang="0">
                    <a:pos x="329" y="3321"/>
                  </a:cxn>
                  <a:cxn ang="0">
                    <a:pos x="275" y="3639"/>
                  </a:cxn>
                  <a:cxn ang="0">
                    <a:pos x="204" y="3968"/>
                  </a:cxn>
                  <a:cxn ang="0">
                    <a:pos x="126" y="4316"/>
                  </a:cxn>
                  <a:cxn ang="0">
                    <a:pos x="138" y="4316"/>
                  </a:cxn>
                  <a:cxn ang="0">
                    <a:pos x="216" y="3968"/>
                  </a:cxn>
                  <a:cxn ang="0">
                    <a:pos x="287" y="3639"/>
                  </a:cxn>
                  <a:cxn ang="0">
                    <a:pos x="341" y="3321"/>
                  </a:cxn>
                  <a:cxn ang="0">
                    <a:pos x="377" y="3021"/>
                  </a:cxn>
                  <a:cxn ang="0">
                    <a:pos x="407" y="2733"/>
                  </a:cxn>
                  <a:cxn ang="0">
                    <a:pos x="419" y="2458"/>
                  </a:cxn>
                  <a:cxn ang="0">
                    <a:pos x="425" y="2188"/>
                  </a:cxn>
                  <a:cxn ang="0">
                    <a:pos x="413" y="1924"/>
                  </a:cxn>
                  <a:cxn ang="0">
                    <a:pos x="413" y="1924"/>
                  </a:cxn>
                </a:cxnLst>
                <a:rect l="0" t="0" r="r" b="b"/>
                <a:pathLst>
                  <a:path w="425" h="4316">
                    <a:moveTo>
                      <a:pt x="413" y="1924"/>
                    </a:moveTo>
                    <a:lnTo>
                      <a:pt x="395" y="1690"/>
                    </a:lnTo>
                    <a:lnTo>
                      <a:pt x="365" y="1457"/>
                    </a:lnTo>
                    <a:lnTo>
                      <a:pt x="329" y="1229"/>
                    </a:lnTo>
                    <a:lnTo>
                      <a:pt x="281" y="1001"/>
                    </a:lnTo>
                    <a:lnTo>
                      <a:pt x="227" y="761"/>
                    </a:lnTo>
                    <a:lnTo>
                      <a:pt x="162" y="522"/>
                    </a:lnTo>
                    <a:lnTo>
                      <a:pt x="90" y="27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84" y="270"/>
                    </a:lnTo>
                    <a:lnTo>
                      <a:pt x="156" y="522"/>
                    </a:lnTo>
                    <a:lnTo>
                      <a:pt x="216" y="767"/>
                    </a:lnTo>
                    <a:lnTo>
                      <a:pt x="275" y="1001"/>
                    </a:lnTo>
                    <a:lnTo>
                      <a:pt x="317" y="1235"/>
                    </a:lnTo>
                    <a:lnTo>
                      <a:pt x="353" y="1463"/>
                    </a:lnTo>
                    <a:lnTo>
                      <a:pt x="383" y="1690"/>
                    </a:lnTo>
                    <a:lnTo>
                      <a:pt x="401" y="1924"/>
                    </a:lnTo>
                    <a:lnTo>
                      <a:pt x="413" y="2188"/>
                    </a:lnTo>
                    <a:lnTo>
                      <a:pt x="407" y="2458"/>
                    </a:lnTo>
                    <a:lnTo>
                      <a:pt x="395" y="2733"/>
                    </a:lnTo>
                    <a:lnTo>
                      <a:pt x="365" y="3021"/>
                    </a:lnTo>
                    <a:lnTo>
                      <a:pt x="329" y="3321"/>
                    </a:lnTo>
                    <a:lnTo>
                      <a:pt x="275" y="3639"/>
                    </a:lnTo>
                    <a:lnTo>
                      <a:pt x="204" y="3968"/>
                    </a:lnTo>
                    <a:lnTo>
                      <a:pt x="126" y="4316"/>
                    </a:lnTo>
                    <a:lnTo>
                      <a:pt x="138" y="4316"/>
                    </a:lnTo>
                    <a:lnTo>
                      <a:pt x="216" y="3968"/>
                    </a:lnTo>
                    <a:lnTo>
                      <a:pt x="287" y="3639"/>
                    </a:lnTo>
                    <a:lnTo>
                      <a:pt x="341" y="3321"/>
                    </a:lnTo>
                    <a:lnTo>
                      <a:pt x="377" y="3021"/>
                    </a:lnTo>
                    <a:lnTo>
                      <a:pt x="407" y="2733"/>
                    </a:lnTo>
                    <a:lnTo>
                      <a:pt x="419" y="2458"/>
                    </a:lnTo>
                    <a:lnTo>
                      <a:pt x="425" y="2188"/>
                    </a:lnTo>
                    <a:lnTo>
                      <a:pt x="413" y="1924"/>
                    </a:lnTo>
                    <a:lnTo>
                      <a:pt x="413" y="19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2" name="Freeform 11"/>
              <p:cNvSpPr>
                <a:spLocks/>
              </p:cNvSpPr>
              <p:nvPr userDrawn="1"/>
            </p:nvSpPr>
            <p:spPr bwMode="hidden">
              <a:xfrm>
                <a:off x="3946" y="0"/>
                <a:ext cx="558" cy="4316"/>
              </a:xfrm>
              <a:custGeom>
                <a:avLst/>
                <a:gdLst/>
                <a:ahLst/>
                <a:cxnLst>
                  <a:cxn ang="0">
                    <a:pos x="556" y="2020"/>
                  </a:cxn>
                  <a:cxn ang="0">
                    <a:pos x="538" y="1732"/>
                  </a:cxn>
                  <a:cxn ang="0">
                    <a:pos x="503" y="1445"/>
                  </a:cxn>
                  <a:cxn ang="0">
                    <a:pos x="455" y="1175"/>
                  </a:cxn>
                  <a:cxn ang="0">
                    <a:pos x="395" y="911"/>
                  </a:cxn>
                  <a:cxn ang="0">
                    <a:pos x="317" y="659"/>
                  </a:cxn>
                  <a:cxn ang="0">
                    <a:pos x="228" y="426"/>
                  </a:cxn>
                  <a:cxn ang="0">
                    <a:pos x="126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14" y="204"/>
                  </a:cxn>
                  <a:cxn ang="0">
                    <a:pos x="216" y="426"/>
                  </a:cxn>
                  <a:cxn ang="0">
                    <a:pos x="305" y="659"/>
                  </a:cxn>
                  <a:cxn ang="0">
                    <a:pos x="383" y="911"/>
                  </a:cxn>
                  <a:cxn ang="0">
                    <a:pos x="443" y="1175"/>
                  </a:cxn>
                  <a:cxn ang="0">
                    <a:pos x="491" y="1445"/>
                  </a:cxn>
                  <a:cxn ang="0">
                    <a:pos x="526" y="1732"/>
                  </a:cxn>
                  <a:cxn ang="0">
                    <a:pos x="544" y="2020"/>
                  </a:cxn>
                  <a:cxn ang="0">
                    <a:pos x="544" y="2326"/>
                  </a:cxn>
                  <a:cxn ang="0">
                    <a:pos x="532" y="2632"/>
                  </a:cxn>
                  <a:cxn ang="0">
                    <a:pos x="503" y="2931"/>
                  </a:cxn>
                  <a:cxn ang="0">
                    <a:pos x="455" y="3225"/>
                  </a:cxn>
                  <a:cxn ang="0">
                    <a:pos x="389" y="3513"/>
                  </a:cxn>
                  <a:cxn ang="0">
                    <a:pos x="311" y="3788"/>
                  </a:cxn>
                  <a:cxn ang="0">
                    <a:pos x="216" y="4058"/>
                  </a:cxn>
                  <a:cxn ang="0">
                    <a:pos x="102" y="4316"/>
                  </a:cxn>
                  <a:cxn ang="0">
                    <a:pos x="114" y="4316"/>
                  </a:cxn>
                  <a:cxn ang="0">
                    <a:pos x="228" y="4058"/>
                  </a:cxn>
                  <a:cxn ang="0">
                    <a:pos x="323" y="3788"/>
                  </a:cxn>
                  <a:cxn ang="0">
                    <a:pos x="401" y="3513"/>
                  </a:cxn>
                  <a:cxn ang="0">
                    <a:pos x="467" y="3225"/>
                  </a:cxn>
                  <a:cxn ang="0">
                    <a:pos x="515" y="2931"/>
                  </a:cxn>
                  <a:cxn ang="0">
                    <a:pos x="544" y="2632"/>
                  </a:cxn>
                  <a:cxn ang="0">
                    <a:pos x="556" y="2326"/>
                  </a:cxn>
                  <a:cxn ang="0">
                    <a:pos x="556" y="2020"/>
                  </a:cxn>
                  <a:cxn ang="0">
                    <a:pos x="556" y="2020"/>
                  </a:cxn>
                </a:cxnLst>
                <a:rect l="0" t="0" r="r" b="b"/>
                <a:pathLst>
                  <a:path w="556" h="4316">
                    <a:moveTo>
                      <a:pt x="556" y="2020"/>
                    </a:moveTo>
                    <a:lnTo>
                      <a:pt x="538" y="1732"/>
                    </a:lnTo>
                    <a:lnTo>
                      <a:pt x="503" y="1445"/>
                    </a:lnTo>
                    <a:lnTo>
                      <a:pt x="455" y="1175"/>
                    </a:lnTo>
                    <a:lnTo>
                      <a:pt x="395" y="911"/>
                    </a:lnTo>
                    <a:lnTo>
                      <a:pt x="317" y="659"/>
                    </a:lnTo>
                    <a:lnTo>
                      <a:pt x="228" y="426"/>
                    </a:lnTo>
                    <a:lnTo>
                      <a:pt x="126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14" y="204"/>
                    </a:lnTo>
                    <a:lnTo>
                      <a:pt x="216" y="426"/>
                    </a:lnTo>
                    <a:lnTo>
                      <a:pt x="305" y="659"/>
                    </a:lnTo>
                    <a:lnTo>
                      <a:pt x="383" y="911"/>
                    </a:lnTo>
                    <a:lnTo>
                      <a:pt x="443" y="1175"/>
                    </a:lnTo>
                    <a:lnTo>
                      <a:pt x="491" y="1445"/>
                    </a:lnTo>
                    <a:lnTo>
                      <a:pt x="526" y="1732"/>
                    </a:lnTo>
                    <a:lnTo>
                      <a:pt x="544" y="2020"/>
                    </a:lnTo>
                    <a:lnTo>
                      <a:pt x="544" y="2326"/>
                    </a:lnTo>
                    <a:lnTo>
                      <a:pt x="532" y="2632"/>
                    </a:lnTo>
                    <a:lnTo>
                      <a:pt x="503" y="2931"/>
                    </a:lnTo>
                    <a:lnTo>
                      <a:pt x="455" y="3225"/>
                    </a:lnTo>
                    <a:lnTo>
                      <a:pt x="389" y="3513"/>
                    </a:lnTo>
                    <a:lnTo>
                      <a:pt x="311" y="3788"/>
                    </a:lnTo>
                    <a:lnTo>
                      <a:pt x="216" y="4058"/>
                    </a:lnTo>
                    <a:lnTo>
                      <a:pt x="102" y="4316"/>
                    </a:lnTo>
                    <a:lnTo>
                      <a:pt x="114" y="4316"/>
                    </a:lnTo>
                    <a:lnTo>
                      <a:pt x="228" y="4058"/>
                    </a:lnTo>
                    <a:lnTo>
                      <a:pt x="323" y="3788"/>
                    </a:lnTo>
                    <a:lnTo>
                      <a:pt x="401" y="3513"/>
                    </a:lnTo>
                    <a:lnTo>
                      <a:pt x="467" y="3225"/>
                    </a:lnTo>
                    <a:lnTo>
                      <a:pt x="515" y="2931"/>
                    </a:lnTo>
                    <a:lnTo>
                      <a:pt x="544" y="2632"/>
                    </a:lnTo>
                    <a:lnTo>
                      <a:pt x="556" y="2326"/>
                    </a:lnTo>
                    <a:lnTo>
                      <a:pt x="556" y="2020"/>
                    </a:lnTo>
                    <a:lnTo>
                      <a:pt x="556" y="202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3" name="Freeform 12"/>
              <p:cNvSpPr>
                <a:spLocks/>
              </p:cNvSpPr>
              <p:nvPr userDrawn="1"/>
            </p:nvSpPr>
            <p:spPr bwMode="hidden">
              <a:xfrm>
                <a:off x="4246" y="0"/>
                <a:ext cx="690" cy="4316"/>
              </a:xfrm>
              <a:custGeom>
                <a:avLst/>
                <a:gdLst/>
                <a:ahLst/>
                <a:cxnLst>
                  <a:cxn ang="0">
                    <a:pos x="688" y="2086"/>
                  </a:cxn>
                  <a:cxn ang="0">
                    <a:pos x="670" y="1810"/>
                  </a:cxn>
                  <a:cxn ang="0">
                    <a:pos x="634" y="1541"/>
                  </a:cxn>
                  <a:cxn ang="0">
                    <a:pos x="574" y="1271"/>
                  </a:cxn>
                  <a:cxn ang="0">
                    <a:pos x="497" y="1007"/>
                  </a:cxn>
                  <a:cxn ang="0">
                    <a:pos x="401" y="749"/>
                  </a:cxn>
                  <a:cxn ang="0">
                    <a:pos x="293" y="492"/>
                  </a:cxn>
                  <a:cxn ang="0">
                    <a:pos x="162" y="24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50" y="240"/>
                  </a:cxn>
                  <a:cxn ang="0">
                    <a:pos x="281" y="492"/>
                  </a:cxn>
                  <a:cxn ang="0">
                    <a:pos x="389" y="749"/>
                  </a:cxn>
                  <a:cxn ang="0">
                    <a:pos x="485" y="1007"/>
                  </a:cxn>
                  <a:cxn ang="0">
                    <a:pos x="562" y="1271"/>
                  </a:cxn>
                  <a:cxn ang="0">
                    <a:pos x="622" y="1541"/>
                  </a:cxn>
                  <a:cxn ang="0">
                    <a:pos x="658" y="1810"/>
                  </a:cxn>
                  <a:cxn ang="0">
                    <a:pos x="676" y="2086"/>
                  </a:cxn>
                  <a:cxn ang="0">
                    <a:pos x="676" y="2368"/>
                  </a:cxn>
                  <a:cxn ang="0">
                    <a:pos x="658" y="2650"/>
                  </a:cxn>
                  <a:cxn ang="0">
                    <a:pos x="616" y="2931"/>
                  </a:cxn>
                  <a:cxn ang="0">
                    <a:pos x="556" y="3213"/>
                  </a:cxn>
                  <a:cxn ang="0">
                    <a:pos x="473" y="3495"/>
                  </a:cxn>
                  <a:cxn ang="0">
                    <a:pos x="371" y="3777"/>
                  </a:cxn>
                  <a:cxn ang="0">
                    <a:pos x="251" y="4046"/>
                  </a:cxn>
                  <a:cxn ang="0">
                    <a:pos x="114" y="4316"/>
                  </a:cxn>
                  <a:cxn ang="0">
                    <a:pos x="126" y="4316"/>
                  </a:cxn>
                  <a:cxn ang="0">
                    <a:pos x="263" y="4046"/>
                  </a:cxn>
                  <a:cxn ang="0">
                    <a:pos x="383" y="3777"/>
                  </a:cxn>
                  <a:cxn ang="0">
                    <a:pos x="485" y="3495"/>
                  </a:cxn>
                  <a:cxn ang="0">
                    <a:pos x="568" y="3219"/>
                  </a:cxn>
                  <a:cxn ang="0">
                    <a:pos x="628" y="2937"/>
                  </a:cxn>
                  <a:cxn ang="0">
                    <a:pos x="670" y="2656"/>
                  </a:cxn>
                  <a:cxn ang="0">
                    <a:pos x="688" y="2368"/>
                  </a:cxn>
                  <a:cxn ang="0">
                    <a:pos x="688" y="2086"/>
                  </a:cxn>
                  <a:cxn ang="0">
                    <a:pos x="688" y="2086"/>
                  </a:cxn>
                </a:cxnLst>
                <a:rect l="0" t="0" r="r" b="b"/>
                <a:pathLst>
                  <a:path w="688" h="4316">
                    <a:moveTo>
                      <a:pt x="688" y="2086"/>
                    </a:moveTo>
                    <a:lnTo>
                      <a:pt x="670" y="1810"/>
                    </a:lnTo>
                    <a:lnTo>
                      <a:pt x="634" y="1541"/>
                    </a:lnTo>
                    <a:lnTo>
                      <a:pt x="574" y="1271"/>
                    </a:lnTo>
                    <a:lnTo>
                      <a:pt x="497" y="1007"/>
                    </a:lnTo>
                    <a:lnTo>
                      <a:pt x="401" y="749"/>
                    </a:lnTo>
                    <a:lnTo>
                      <a:pt x="293" y="492"/>
                    </a:lnTo>
                    <a:lnTo>
                      <a:pt x="162" y="24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50" y="240"/>
                    </a:lnTo>
                    <a:lnTo>
                      <a:pt x="281" y="492"/>
                    </a:lnTo>
                    <a:lnTo>
                      <a:pt x="389" y="749"/>
                    </a:lnTo>
                    <a:lnTo>
                      <a:pt x="485" y="1007"/>
                    </a:lnTo>
                    <a:lnTo>
                      <a:pt x="562" y="1271"/>
                    </a:lnTo>
                    <a:lnTo>
                      <a:pt x="622" y="1541"/>
                    </a:lnTo>
                    <a:lnTo>
                      <a:pt x="658" y="1810"/>
                    </a:lnTo>
                    <a:lnTo>
                      <a:pt x="676" y="2086"/>
                    </a:lnTo>
                    <a:lnTo>
                      <a:pt x="676" y="2368"/>
                    </a:lnTo>
                    <a:lnTo>
                      <a:pt x="658" y="2650"/>
                    </a:lnTo>
                    <a:lnTo>
                      <a:pt x="616" y="2931"/>
                    </a:lnTo>
                    <a:lnTo>
                      <a:pt x="556" y="3213"/>
                    </a:lnTo>
                    <a:lnTo>
                      <a:pt x="473" y="3495"/>
                    </a:lnTo>
                    <a:lnTo>
                      <a:pt x="371" y="3777"/>
                    </a:lnTo>
                    <a:lnTo>
                      <a:pt x="251" y="4046"/>
                    </a:lnTo>
                    <a:lnTo>
                      <a:pt x="114" y="4316"/>
                    </a:lnTo>
                    <a:lnTo>
                      <a:pt x="126" y="4316"/>
                    </a:lnTo>
                    <a:lnTo>
                      <a:pt x="263" y="4046"/>
                    </a:lnTo>
                    <a:lnTo>
                      <a:pt x="383" y="3777"/>
                    </a:lnTo>
                    <a:lnTo>
                      <a:pt x="485" y="3495"/>
                    </a:lnTo>
                    <a:lnTo>
                      <a:pt x="568" y="3219"/>
                    </a:lnTo>
                    <a:lnTo>
                      <a:pt x="628" y="2937"/>
                    </a:lnTo>
                    <a:lnTo>
                      <a:pt x="670" y="2656"/>
                    </a:lnTo>
                    <a:lnTo>
                      <a:pt x="688" y="2368"/>
                    </a:lnTo>
                    <a:lnTo>
                      <a:pt x="688" y="2086"/>
                    </a:lnTo>
                    <a:lnTo>
                      <a:pt x="688" y="208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4" name="Freeform 13"/>
              <p:cNvSpPr>
                <a:spLocks/>
              </p:cNvSpPr>
              <p:nvPr userDrawn="1"/>
            </p:nvSpPr>
            <p:spPr bwMode="hidden">
              <a:xfrm>
                <a:off x="4522" y="0"/>
                <a:ext cx="864" cy="4316"/>
              </a:xfrm>
              <a:custGeom>
                <a:avLst/>
                <a:gdLst/>
                <a:ahLst/>
                <a:cxnLst>
                  <a:cxn ang="0">
                    <a:pos x="855" y="2128"/>
                  </a:cxn>
                  <a:cxn ang="0">
                    <a:pos x="831" y="1834"/>
                  </a:cxn>
                  <a:cxn ang="0">
                    <a:pos x="808" y="1684"/>
                  </a:cxn>
                  <a:cxn ang="0">
                    <a:pos x="784" y="1541"/>
                  </a:cxn>
                  <a:cxn ang="0">
                    <a:pos x="748" y="1397"/>
                  </a:cxn>
                  <a:cxn ang="0">
                    <a:pos x="712" y="1253"/>
                  </a:cxn>
                  <a:cxn ang="0">
                    <a:pos x="664" y="1115"/>
                  </a:cxn>
                  <a:cxn ang="0">
                    <a:pos x="610" y="977"/>
                  </a:cxn>
                  <a:cxn ang="0">
                    <a:pos x="491" y="719"/>
                  </a:cxn>
                  <a:cxn ang="0">
                    <a:pos x="353" y="468"/>
                  </a:cxn>
                  <a:cxn ang="0">
                    <a:pos x="192" y="228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80" y="228"/>
                  </a:cxn>
                  <a:cxn ang="0">
                    <a:pos x="341" y="468"/>
                  </a:cxn>
                  <a:cxn ang="0">
                    <a:pos x="479" y="719"/>
                  </a:cxn>
                  <a:cxn ang="0">
                    <a:pos x="598" y="983"/>
                  </a:cxn>
                  <a:cxn ang="0">
                    <a:pos x="652" y="1121"/>
                  </a:cxn>
                  <a:cxn ang="0">
                    <a:pos x="700" y="1259"/>
                  </a:cxn>
                  <a:cxn ang="0">
                    <a:pos x="736" y="1403"/>
                  </a:cxn>
                  <a:cxn ang="0">
                    <a:pos x="772" y="1547"/>
                  </a:cxn>
                  <a:cxn ang="0">
                    <a:pos x="802" y="1690"/>
                  </a:cxn>
                  <a:cxn ang="0">
                    <a:pos x="819" y="1834"/>
                  </a:cxn>
                  <a:cxn ang="0">
                    <a:pos x="837" y="1984"/>
                  </a:cxn>
                  <a:cxn ang="0">
                    <a:pos x="843" y="2128"/>
                  </a:cxn>
                  <a:cxn ang="0">
                    <a:pos x="849" y="2278"/>
                  </a:cxn>
                  <a:cxn ang="0">
                    <a:pos x="843" y="2428"/>
                  </a:cxn>
                  <a:cxn ang="0">
                    <a:pos x="831" y="2572"/>
                  </a:cxn>
                  <a:cxn ang="0">
                    <a:pos x="819" y="2721"/>
                  </a:cxn>
                  <a:cxn ang="0">
                    <a:pos x="796" y="2865"/>
                  </a:cxn>
                  <a:cxn ang="0">
                    <a:pos x="766" y="3015"/>
                  </a:cxn>
                  <a:cxn ang="0">
                    <a:pos x="724" y="3159"/>
                  </a:cxn>
                  <a:cxn ang="0">
                    <a:pos x="682" y="3303"/>
                  </a:cxn>
                  <a:cxn ang="0">
                    <a:pos x="586" y="3567"/>
                  </a:cxn>
                  <a:cxn ang="0">
                    <a:pos x="473" y="3824"/>
                  </a:cxn>
                  <a:cxn ang="0">
                    <a:pos x="335" y="4076"/>
                  </a:cxn>
                  <a:cxn ang="0">
                    <a:pos x="180" y="4316"/>
                  </a:cxn>
                  <a:cxn ang="0">
                    <a:pos x="192" y="4316"/>
                  </a:cxn>
                  <a:cxn ang="0">
                    <a:pos x="347" y="4076"/>
                  </a:cxn>
                  <a:cxn ang="0">
                    <a:pos x="485" y="3824"/>
                  </a:cxn>
                  <a:cxn ang="0">
                    <a:pos x="598" y="3573"/>
                  </a:cxn>
                  <a:cxn ang="0">
                    <a:pos x="694" y="3309"/>
                  </a:cxn>
                  <a:cxn ang="0">
                    <a:pos x="736" y="3165"/>
                  </a:cxn>
                  <a:cxn ang="0">
                    <a:pos x="778" y="3021"/>
                  </a:cxn>
                  <a:cxn ang="0">
                    <a:pos x="808" y="2871"/>
                  </a:cxn>
                  <a:cxn ang="0">
                    <a:pos x="831" y="2727"/>
                  </a:cxn>
                  <a:cxn ang="0">
                    <a:pos x="843" y="2578"/>
                  </a:cxn>
                  <a:cxn ang="0">
                    <a:pos x="855" y="2428"/>
                  </a:cxn>
                  <a:cxn ang="0">
                    <a:pos x="861" y="2278"/>
                  </a:cxn>
                  <a:cxn ang="0">
                    <a:pos x="855" y="2128"/>
                  </a:cxn>
                  <a:cxn ang="0">
                    <a:pos x="855" y="2128"/>
                  </a:cxn>
                </a:cxnLst>
                <a:rect l="0" t="0" r="r" b="b"/>
                <a:pathLst>
                  <a:path w="861" h="4316">
                    <a:moveTo>
                      <a:pt x="855" y="2128"/>
                    </a:moveTo>
                    <a:lnTo>
                      <a:pt x="831" y="1834"/>
                    </a:lnTo>
                    <a:lnTo>
                      <a:pt x="808" y="1684"/>
                    </a:lnTo>
                    <a:lnTo>
                      <a:pt x="784" y="1541"/>
                    </a:lnTo>
                    <a:lnTo>
                      <a:pt x="748" y="1397"/>
                    </a:lnTo>
                    <a:lnTo>
                      <a:pt x="712" y="1253"/>
                    </a:lnTo>
                    <a:lnTo>
                      <a:pt x="664" y="1115"/>
                    </a:lnTo>
                    <a:lnTo>
                      <a:pt x="610" y="977"/>
                    </a:lnTo>
                    <a:lnTo>
                      <a:pt x="491" y="719"/>
                    </a:lnTo>
                    <a:lnTo>
                      <a:pt x="353" y="468"/>
                    </a:lnTo>
                    <a:lnTo>
                      <a:pt x="192" y="2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80" y="228"/>
                    </a:lnTo>
                    <a:lnTo>
                      <a:pt x="341" y="468"/>
                    </a:lnTo>
                    <a:lnTo>
                      <a:pt x="479" y="719"/>
                    </a:lnTo>
                    <a:lnTo>
                      <a:pt x="598" y="983"/>
                    </a:lnTo>
                    <a:lnTo>
                      <a:pt x="652" y="1121"/>
                    </a:lnTo>
                    <a:lnTo>
                      <a:pt x="700" y="1259"/>
                    </a:lnTo>
                    <a:lnTo>
                      <a:pt x="736" y="1403"/>
                    </a:lnTo>
                    <a:lnTo>
                      <a:pt x="772" y="1547"/>
                    </a:lnTo>
                    <a:lnTo>
                      <a:pt x="802" y="1690"/>
                    </a:lnTo>
                    <a:lnTo>
                      <a:pt x="819" y="1834"/>
                    </a:lnTo>
                    <a:lnTo>
                      <a:pt x="837" y="1984"/>
                    </a:lnTo>
                    <a:lnTo>
                      <a:pt x="843" y="2128"/>
                    </a:lnTo>
                    <a:lnTo>
                      <a:pt x="849" y="2278"/>
                    </a:lnTo>
                    <a:lnTo>
                      <a:pt x="843" y="2428"/>
                    </a:lnTo>
                    <a:lnTo>
                      <a:pt x="831" y="2572"/>
                    </a:lnTo>
                    <a:lnTo>
                      <a:pt x="819" y="2721"/>
                    </a:lnTo>
                    <a:lnTo>
                      <a:pt x="796" y="2865"/>
                    </a:lnTo>
                    <a:lnTo>
                      <a:pt x="766" y="3015"/>
                    </a:lnTo>
                    <a:lnTo>
                      <a:pt x="724" y="3159"/>
                    </a:lnTo>
                    <a:lnTo>
                      <a:pt x="682" y="3303"/>
                    </a:lnTo>
                    <a:lnTo>
                      <a:pt x="586" y="3567"/>
                    </a:lnTo>
                    <a:lnTo>
                      <a:pt x="473" y="3824"/>
                    </a:lnTo>
                    <a:lnTo>
                      <a:pt x="335" y="4076"/>
                    </a:lnTo>
                    <a:lnTo>
                      <a:pt x="180" y="4316"/>
                    </a:lnTo>
                    <a:lnTo>
                      <a:pt x="192" y="4316"/>
                    </a:lnTo>
                    <a:lnTo>
                      <a:pt x="347" y="4076"/>
                    </a:lnTo>
                    <a:lnTo>
                      <a:pt x="485" y="3824"/>
                    </a:lnTo>
                    <a:lnTo>
                      <a:pt x="598" y="3573"/>
                    </a:lnTo>
                    <a:lnTo>
                      <a:pt x="694" y="3309"/>
                    </a:lnTo>
                    <a:lnTo>
                      <a:pt x="736" y="3165"/>
                    </a:lnTo>
                    <a:lnTo>
                      <a:pt x="778" y="3021"/>
                    </a:lnTo>
                    <a:lnTo>
                      <a:pt x="808" y="2871"/>
                    </a:lnTo>
                    <a:lnTo>
                      <a:pt x="831" y="2727"/>
                    </a:lnTo>
                    <a:lnTo>
                      <a:pt x="843" y="2578"/>
                    </a:lnTo>
                    <a:lnTo>
                      <a:pt x="855" y="2428"/>
                    </a:lnTo>
                    <a:lnTo>
                      <a:pt x="861" y="2278"/>
                    </a:lnTo>
                    <a:lnTo>
                      <a:pt x="855" y="2128"/>
                    </a:lnTo>
                    <a:lnTo>
                      <a:pt x="855" y="212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5" name="Freeform 14"/>
              <p:cNvSpPr>
                <a:spLocks/>
              </p:cNvSpPr>
              <p:nvPr userDrawn="1"/>
            </p:nvSpPr>
            <p:spPr bwMode="hidden">
              <a:xfrm>
                <a:off x="2399" y="0"/>
                <a:ext cx="150" cy="4316"/>
              </a:xfrm>
              <a:custGeom>
                <a:avLst/>
                <a:gdLst/>
                <a:ahLst/>
                <a:cxnLst>
                  <a:cxn ang="0">
                    <a:pos x="18" y="1942"/>
                  </a:cxn>
                  <a:cxn ang="0">
                    <a:pos x="30" y="1630"/>
                  </a:cxn>
                  <a:cxn ang="0">
                    <a:pos x="42" y="1331"/>
                  </a:cxn>
                  <a:cxn ang="0">
                    <a:pos x="59" y="1055"/>
                  </a:cxn>
                  <a:cxn ang="0">
                    <a:pos x="77" y="791"/>
                  </a:cxn>
                  <a:cxn ang="0">
                    <a:pos x="83" y="671"/>
                  </a:cxn>
                  <a:cxn ang="0">
                    <a:pos x="95" y="557"/>
                  </a:cxn>
                  <a:cxn ang="0">
                    <a:pos x="107" y="444"/>
                  </a:cxn>
                  <a:cxn ang="0">
                    <a:pos x="113" y="342"/>
                  </a:cxn>
                  <a:cxn ang="0">
                    <a:pos x="125" y="246"/>
                  </a:cxn>
                  <a:cxn ang="0">
                    <a:pos x="131" y="156"/>
                  </a:cxn>
                  <a:cxn ang="0">
                    <a:pos x="143" y="72"/>
                  </a:cxn>
                  <a:cxn ang="0">
                    <a:pos x="149" y="0"/>
                  </a:cxn>
                  <a:cxn ang="0">
                    <a:pos x="137" y="0"/>
                  </a:cxn>
                  <a:cxn ang="0">
                    <a:pos x="131" y="72"/>
                  </a:cxn>
                  <a:cxn ang="0">
                    <a:pos x="119" y="156"/>
                  </a:cxn>
                  <a:cxn ang="0">
                    <a:pos x="113" y="246"/>
                  </a:cxn>
                  <a:cxn ang="0">
                    <a:pos x="101" y="342"/>
                  </a:cxn>
                  <a:cxn ang="0">
                    <a:pos x="95" y="444"/>
                  </a:cxn>
                  <a:cxn ang="0">
                    <a:pos x="83" y="557"/>
                  </a:cxn>
                  <a:cxn ang="0">
                    <a:pos x="71" y="671"/>
                  </a:cxn>
                  <a:cxn ang="0">
                    <a:pos x="65" y="791"/>
                  </a:cxn>
                  <a:cxn ang="0">
                    <a:pos x="48" y="1055"/>
                  </a:cxn>
                  <a:cxn ang="0">
                    <a:pos x="30" y="1331"/>
                  </a:cxn>
                  <a:cxn ang="0">
                    <a:pos x="18" y="1630"/>
                  </a:cxn>
                  <a:cxn ang="0">
                    <a:pos x="6" y="1942"/>
                  </a:cxn>
                  <a:cxn ang="0">
                    <a:pos x="0" y="2278"/>
                  </a:cxn>
                  <a:cxn ang="0">
                    <a:pos x="6" y="2602"/>
                  </a:cxn>
                  <a:cxn ang="0">
                    <a:pos x="12" y="2919"/>
                  </a:cxn>
                  <a:cxn ang="0">
                    <a:pos x="24" y="3219"/>
                  </a:cxn>
                  <a:cxn ang="0">
                    <a:pos x="36" y="3513"/>
                  </a:cxn>
                  <a:cxn ang="0">
                    <a:pos x="59" y="3794"/>
                  </a:cxn>
                  <a:cxn ang="0">
                    <a:pos x="89" y="4058"/>
                  </a:cxn>
                  <a:cxn ang="0">
                    <a:pos x="125" y="4316"/>
                  </a:cxn>
                  <a:cxn ang="0">
                    <a:pos x="137" y="4316"/>
                  </a:cxn>
                  <a:cxn ang="0">
                    <a:pos x="101" y="4058"/>
                  </a:cxn>
                  <a:cxn ang="0">
                    <a:pos x="71" y="3794"/>
                  </a:cxn>
                  <a:cxn ang="0">
                    <a:pos x="48" y="3513"/>
                  </a:cxn>
                  <a:cxn ang="0">
                    <a:pos x="36" y="3225"/>
                  </a:cxn>
                  <a:cxn ang="0">
                    <a:pos x="24" y="2919"/>
                  </a:cxn>
                  <a:cxn ang="0">
                    <a:pos x="18" y="2608"/>
                  </a:cxn>
                  <a:cxn ang="0">
                    <a:pos x="12" y="2278"/>
                  </a:cxn>
                  <a:cxn ang="0">
                    <a:pos x="18" y="1942"/>
                  </a:cxn>
                  <a:cxn ang="0">
                    <a:pos x="18" y="1942"/>
                  </a:cxn>
                </a:cxnLst>
                <a:rect l="0" t="0" r="r" b="b"/>
                <a:pathLst>
                  <a:path w="149" h="4316">
                    <a:moveTo>
                      <a:pt x="18" y="1942"/>
                    </a:moveTo>
                    <a:lnTo>
                      <a:pt x="30" y="1630"/>
                    </a:lnTo>
                    <a:lnTo>
                      <a:pt x="42" y="1331"/>
                    </a:lnTo>
                    <a:lnTo>
                      <a:pt x="59" y="1055"/>
                    </a:lnTo>
                    <a:lnTo>
                      <a:pt x="77" y="791"/>
                    </a:lnTo>
                    <a:lnTo>
                      <a:pt x="83" y="671"/>
                    </a:lnTo>
                    <a:lnTo>
                      <a:pt x="95" y="557"/>
                    </a:lnTo>
                    <a:lnTo>
                      <a:pt x="107" y="444"/>
                    </a:lnTo>
                    <a:lnTo>
                      <a:pt x="113" y="342"/>
                    </a:lnTo>
                    <a:lnTo>
                      <a:pt x="125" y="246"/>
                    </a:lnTo>
                    <a:lnTo>
                      <a:pt x="131" y="156"/>
                    </a:lnTo>
                    <a:lnTo>
                      <a:pt x="143" y="72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31" y="72"/>
                    </a:lnTo>
                    <a:lnTo>
                      <a:pt x="119" y="156"/>
                    </a:lnTo>
                    <a:lnTo>
                      <a:pt x="113" y="246"/>
                    </a:lnTo>
                    <a:lnTo>
                      <a:pt x="101" y="342"/>
                    </a:lnTo>
                    <a:lnTo>
                      <a:pt x="95" y="444"/>
                    </a:lnTo>
                    <a:lnTo>
                      <a:pt x="83" y="557"/>
                    </a:lnTo>
                    <a:lnTo>
                      <a:pt x="71" y="671"/>
                    </a:lnTo>
                    <a:lnTo>
                      <a:pt x="65" y="791"/>
                    </a:lnTo>
                    <a:lnTo>
                      <a:pt x="48" y="1055"/>
                    </a:lnTo>
                    <a:lnTo>
                      <a:pt x="30" y="1331"/>
                    </a:lnTo>
                    <a:lnTo>
                      <a:pt x="18" y="1630"/>
                    </a:lnTo>
                    <a:lnTo>
                      <a:pt x="6" y="1942"/>
                    </a:lnTo>
                    <a:lnTo>
                      <a:pt x="0" y="2278"/>
                    </a:lnTo>
                    <a:lnTo>
                      <a:pt x="6" y="2602"/>
                    </a:lnTo>
                    <a:lnTo>
                      <a:pt x="12" y="2919"/>
                    </a:lnTo>
                    <a:lnTo>
                      <a:pt x="24" y="3219"/>
                    </a:lnTo>
                    <a:lnTo>
                      <a:pt x="36" y="3513"/>
                    </a:lnTo>
                    <a:lnTo>
                      <a:pt x="59" y="3794"/>
                    </a:lnTo>
                    <a:lnTo>
                      <a:pt x="89" y="4058"/>
                    </a:lnTo>
                    <a:lnTo>
                      <a:pt x="125" y="4316"/>
                    </a:lnTo>
                    <a:lnTo>
                      <a:pt x="137" y="4316"/>
                    </a:lnTo>
                    <a:lnTo>
                      <a:pt x="101" y="4058"/>
                    </a:lnTo>
                    <a:lnTo>
                      <a:pt x="71" y="3794"/>
                    </a:lnTo>
                    <a:lnTo>
                      <a:pt x="48" y="3513"/>
                    </a:lnTo>
                    <a:lnTo>
                      <a:pt x="36" y="3225"/>
                    </a:lnTo>
                    <a:lnTo>
                      <a:pt x="24" y="2919"/>
                    </a:lnTo>
                    <a:lnTo>
                      <a:pt x="18" y="2608"/>
                    </a:lnTo>
                    <a:lnTo>
                      <a:pt x="12" y="2278"/>
                    </a:lnTo>
                    <a:lnTo>
                      <a:pt x="18" y="1942"/>
                    </a:lnTo>
                    <a:lnTo>
                      <a:pt x="18" y="194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6" name="Freeform 15"/>
              <p:cNvSpPr>
                <a:spLocks/>
              </p:cNvSpPr>
              <p:nvPr userDrawn="1"/>
            </p:nvSpPr>
            <p:spPr bwMode="hidden">
              <a:xfrm>
                <a:off x="1967" y="0"/>
                <a:ext cx="300" cy="4316"/>
              </a:xfrm>
              <a:custGeom>
                <a:avLst/>
                <a:gdLst/>
                <a:ahLst/>
                <a:cxnLst>
                  <a:cxn ang="0">
                    <a:pos x="18" y="2062"/>
                  </a:cxn>
                  <a:cxn ang="0">
                    <a:pos x="30" y="1750"/>
                  </a:cxn>
                  <a:cxn ang="0">
                    <a:pos x="54" y="1451"/>
                  </a:cxn>
                  <a:cxn ang="0">
                    <a:pos x="84" y="1169"/>
                  </a:cxn>
                  <a:cxn ang="0">
                    <a:pos x="126" y="899"/>
                  </a:cxn>
                  <a:cxn ang="0">
                    <a:pos x="162" y="641"/>
                  </a:cxn>
                  <a:cxn ang="0">
                    <a:pos x="209" y="408"/>
                  </a:cxn>
                  <a:cxn ang="0">
                    <a:pos x="251" y="192"/>
                  </a:cxn>
                  <a:cxn ang="0">
                    <a:pos x="299" y="0"/>
                  </a:cxn>
                  <a:cxn ang="0">
                    <a:pos x="287" y="0"/>
                  </a:cxn>
                  <a:cxn ang="0">
                    <a:pos x="239" y="192"/>
                  </a:cxn>
                  <a:cxn ang="0">
                    <a:pos x="198" y="408"/>
                  </a:cxn>
                  <a:cxn ang="0">
                    <a:pos x="156" y="641"/>
                  </a:cxn>
                  <a:cxn ang="0">
                    <a:pos x="114" y="899"/>
                  </a:cxn>
                  <a:cxn ang="0">
                    <a:pos x="78" y="1169"/>
                  </a:cxn>
                  <a:cxn ang="0">
                    <a:pos x="48" y="1451"/>
                  </a:cxn>
                  <a:cxn ang="0">
                    <a:pos x="24" y="1750"/>
                  </a:cxn>
                  <a:cxn ang="0">
                    <a:pos x="6" y="2062"/>
                  </a:cxn>
                  <a:cxn ang="0">
                    <a:pos x="0" y="2374"/>
                  </a:cxn>
                  <a:cxn ang="0">
                    <a:pos x="12" y="2674"/>
                  </a:cxn>
                  <a:cxn ang="0">
                    <a:pos x="30" y="2973"/>
                  </a:cxn>
                  <a:cxn ang="0">
                    <a:pos x="54" y="3255"/>
                  </a:cxn>
                  <a:cxn ang="0">
                    <a:pos x="96" y="3537"/>
                  </a:cxn>
                  <a:cxn ang="0">
                    <a:pos x="144" y="3806"/>
                  </a:cxn>
                  <a:cxn ang="0">
                    <a:pos x="203" y="4064"/>
                  </a:cxn>
                  <a:cxn ang="0">
                    <a:pos x="275" y="4316"/>
                  </a:cxn>
                  <a:cxn ang="0">
                    <a:pos x="287" y="4316"/>
                  </a:cxn>
                  <a:cxn ang="0">
                    <a:pos x="215" y="4064"/>
                  </a:cxn>
                  <a:cxn ang="0">
                    <a:pos x="156" y="3806"/>
                  </a:cxn>
                  <a:cxn ang="0">
                    <a:pos x="108" y="3537"/>
                  </a:cxn>
                  <a:cxn ang="0">
                    <a:pos x="66" y="3261"/>
                  </a:cxn>
                  <a:cxn ang="0">
                    <a:pos x="42" y="2973"/>
                  </a:cxn>
                  <a:cxn ang="0">
                    <a:pos x="24" y="2680"/>
                  </a:cxn>
                  <a:cxn ang="0">
                    <a:pos x="12" y="2374"/>
                  </a:cxn>
                  <a:cxn ang="0">
                    <a:pos x="18" y="2062"/>
                  </a:cxn>
                  <a:cxn ang="0">
                    <a:pos x="18" y="2062"/>
                  </a:cxn>
                </a:cxnLst>
                <a:rect l="0" t="0" r="r" b="b"/>
                <a:pathLst>
                  <a:path w="299" h="4316">
                    <a:moveTo>
                      <a:pt x="18" y="2062"/>
                    </a:moveTo>
                    <a:lnTo>
                      <a:pt x="30" y="1750"/>
                    </a:lnTo>
                    <a:lnTo>
                      <a:pt x="54" y="1451"/>
                    </a:lnTo>
                    <a:lnTo>
                      <a:pt x="84" y="1169"/>
                    </a:lnTo>
                    <a:lnTo>
                      <a:pt x="126" y="899"/>
                    </a:lnTo>
                    <a:lnTo>
                      <a:pt x="162" y="641"/>
                    </a:lnTo>
                    <a:lnTo>
                      <a:pt x="209" y="408"/>
                    </a:lnTo>
                    <a:lnTo>
                      <a:pt x="251" y="192"/>
                    </a:lnTo>
                    <a:lnTo>
                      <a:pt x="299" y="0"/>
                    </a:lnTo>
                    <a:lnTo>
                      <a:pt x="287" y="0"/>
                    </a:lnTo>
                    <a:lnTo>
                      <a:pt x="239" y="192"/>
                    </a:lnTo>
                    <a:lnTo>
                      <a:pt x="198" y="408"/>
                    </a:lnTo>
                    <a:lnTo>
                      <a:pt x="156" y="641"/>
                    </a:lnTo>
                    <a:lnTo>
                      <a:pt x="114" y="899"/>
                    </a:lnTo>
                    <a:lnTo>
                      <a:pt x="78" y="1169"/>
                    </a:lnTo>
                    <a:lnTo>
                      <a:pt x="48" y="1451"/>
                    </a:lnTo>
                    <a:lnTo>
                      <a:pt x="24" y="1750"/>
                    </a:lnTo>
                    <a:lnTo>
                      <a:pt x="6" y="2062"/>
                    </a:lnTo>
                    <a:lnTo>
                      <a:pt x="0" y="2374"/>
                    </a:lnTo>
                    <a:lnTo>
                      <a:pt x="12" y="2674"/>
                    </a:lnTo>
                    <a:lnTo>
                      <a:pt x="30" y="2973"/>
                    </a:lnTo>
                    <a:lnTo>
                      <a:pt x="54" y="3255"/>
                    </a:lnTo>
                    <a:lnTo>
                      <a:pt x="96" y="3537"/>
                    </a:lnTo>
                    <a:lnTo>
                      <a:pt x="144" y="3806"/>
                    </a:lnTo>
                    <a:lnTo>
                      <a:pt x="203" y="4064"/>
                    </a:lnTo>
                    <a:lnTo>
                      <a:pt x="275" y="4316"/>
                    </a:lnTo>
                    <a:lnTo>
                      <a:pt x="287" y="4316"/>
                    </a:lnTo>
                    <a:lnTo>
                      <a:pt x="215" y="4064"/>
                    </a:lnTo>
                    <a:lnTo>
                      <a:pt x="156" y="3806"/>
                    </a:lnTo>
                    <a:lnTo>
                      <a:pt x="108" y="3537"/>
                    </a:lnTo>
                    <a:lnTo>
                      <a:pt x="66" y="3261"/>
                    </a:lnTo>
                    <a:lnTo>
                      <a:pt x="42" y="2973"/>
                    </a:lnTo>
                    <a:lnTo>
                      <a:pt x="24" y="2680"/>
                    </a:lnTo>
                    <a:lnTo>
                      <a:pt x="12" y="2374"/>
                    </a:lnTo>
                    <a:lnTo>
                      <a:pt x="18" y="2062"/>
                    </a:lnTo>
                    <a:lnTo>
                      <a:pt x="18" y="206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7" name="Freeform 16"/>
              <p:cNvSpPr>
                <a:spLocks/>
              </p:cNvSpPr>
              <p:nvPr userDrawn="1"/>
            </p:nvSpPr>
            <p:spPr bwMode="hidden">
              <a:xfrm>
                <a:off x="1566" y="0"/>
                <a:ext cx="425" cy="4316"/>
              </a:xfrm>
              <a:custGeom>
                <a:avLst/>
                <a:gdLst/>
                <a:ahLst/>
                <a:cxnLst>
                  <a:cxn ang="0">
                    <a:pos x="424" y="0"/>
                  </a:cxn>
                  <a:cxn ang="0">
                    <a:pos x="412" y="0"/>
                  </a:cxn>
                  <a:cxn ang="0">
                    <a:pos x="316" y="222"/>
                  </a:cxn>
                  <a:cxn ang="0">
                    <a:pos x="239" y="462"/>
                  </a:cxn>
                  <a:cxn ang="0">
                    <a:pos x="167" y="707"/>
                  </a:cxn>
                  <a:cxn ang="0">
                    <a:pos x="107" y="971"/>
                  </a:cxn>
                  <a:cxn ang="0">
                    <a:pos x="65" y="1247"/>
                  </a:cxn>
                  <a:cxn ang="0">
                    <a:pos x="29" y="1529"/>
                  </a:cxn>
                  <a:cxn ang="0">
                    <a:pos x="6" y="1822"/>
                  </a:cxn>
                  <a:cxn ang="0">
                    <a:pos x="0" y="2122"/>
                  </a:cxn>
                  <a:cxn ang="0">
                    <a:pos x="6" y="2404"/>
                  </a:cxn>
                  <a:cxn ang="0">
                    <a:pos x="24" y="2686"/>
                  </a:cxn>
                  <a:cxn ang="0">
                    <a:pos x="47" y="2961"/>
                  </a:cxn>
                  <a:cxn ang="0">
                    <a:pos x="89" y="3243"/>
                  </a:cxn>
                  <a:cxn ang="0">
                    <a:pos x="137" y="3519"/>
                  </a:cxn>
                  <a:cxn ang="0">
                    <a:pos x="197" y="3788"/>
                  </a:cxn>
                  <a:cxn ang="0">
                    <a:pos x="269" y="4058"/>
                  </a:cxn>
                  <a:cxn ang="0">
                    <a:pos x="346" y="4316"/>
                  </a:cxn>
                  <a:cxn ang="0">
                    <a:pos x="358" y="4316"/>
                  </a:cxn>
                  <a:cxn ang="0">
                    <a:pos x="281" y="4058"/>
                  </a:cxn>
                  <a:cxn ang="0">
                    <a:pos x="209" y="3788"/>
                  </a:cxn>
                  <a:cxn ang="0">
                    <a:pos x="149" y="3519"/>
                  </a:cxn>
                  <a:cxn ang="0">
                    <a:pos x="101" y="3243"/>
                  </a:cxn>
                  <a:cxn ang="0">
                    <a:pos x="59" y="2961"/>
                  </a:cxn>
                  <a:cxn ang="0">
                    <a:pos x="35" y="2686"/>
                  </a:cxn>
                  <a:cxn ang="0">
                    <a:pos x="18" y="2404"/>
                  </a:cxn>
                  <a:cxn ang="0">
                    <a:pos x="12" y="2122"/>
                  </a:cxn>
                  <a:cxn ang="0">
                    <a:pos x="18" y="1822"/>
                  </a:cxn>
                  <a:cxn ang="0">
                    <a:pos x="41" y="1529"/>
                  </a:cxn>
                  <a:cxn ang="0">
                    <a:pos x="71" y="1247"/>
                  </a:cxn>
                  <a:cxn ang="0">
                    <a:pos x="119" y="971"/>
                  </a:cxn>
                  <a:cxn ang="0">
                    <a:pos x="179" y="707"/>
                  </a:cxn>
                  <a:cxn ang="0">
                    <a:pos x="245" y="462"/>
                  </a:cxn>
                  <a:cxn ang="0">
                    <a:pos x="328" y="222"/>
                  </a:cxn>
                  <a:cxn ang="0">
                    <a:pos x="424" y="0"/>
                  </a:cxn>
                  <a:cxn ang="0">
                    <a:pos x="424" y="0"/>
                  </a:cxn>
                </a:cxnLst>
                <a:rect l="0" t="0" r="r" b="b"/>
                <a:pathLst>
                  <a:path w="424" h="4316">
                    <a:moveTo>
                      <a:pt x="424" y="0"/>
                    </a:moveTo>
                    <a:lnTo>
                      <a:pt x="412" y="0"/>
                    </a:lnTo>
                    <a:lnTo>
                      <a:pt x="316" y="222"/>
                    </a:lnTo>
                    <a:lnTo>
                      <a:pt x="239" y="462"/>
                    </a:lnTo>
                    <a:lnTo>
                      <a:pt x="167" y="707"/>
                    </a:lnTo>
                    <a:lnTo>
                      <a:pt x="107" y="971"/>
                    </a:lnTo>
                    <a:lnTo>
                      <a:pt x="65" y="1247"/>
                    </a:lnTo>
                    <a:lnTo>
                      <a:pt x="29" y="1529"/>
                    </a:lnTo>
                    <a:lnTo>
                      <a:pt x="6" y="1822"/>
                    </a:lnTo>
                    <a:lnTo>
                      <a:pt x="0" y="2122"/>
                    </a:lnTo>
                    <a:lnTo>
                      <a:pt x="6" y="2404"/>
                    </a:lnTo>
                    <a:lnTo>
                      <a:pt x="24" y="2686"/>
                    </a:lnTo>
                    <a:lnTo>
                      <a:pt x="47" y="2961"/>
                    </a:lnTo>
                    <a:lnTo>
                      <a:pt x="89" y="3243"/>
                    </a:lnTo>
                    <a:lnTo>
                      <a:pt x="137" y="3519"/>
                    </a:lnTo>
                    <a:lnTo>
                      <a:pt x="197" y="3788"/>
                    </a:lnTo>
                    <a:lnTo>
                      <a:pt x="269" y="4058"/>
                    </a:lnTo>
                    <a:lnTo>
                      <a:pt x="346" y="4316"/>
                    </a:lnTo>
                    <a:lnTo>
                      <a:pt x="358" y="4316"/>
                    </a:lnTo>
                    <a:lnTo>
                      <a:pt x="281" y="4058"/>
                    </a:lnTo>
                    <a:lnTo>
                      <a:pt x="209" y="3788"/>
                    </a:lnTo>
                    <a:lnTo>
                      <a:pt x="149" y="3519"/>
                    </a:lnTo>
                    <a:lnTo>
                      <a:pt x="101" y="3243"/>
                    </a:lnTo>
                    <a:lnTo>
                      <a:pt x="59" y="2961"/>
                    </a:lnTo>
                    <a:lnTo>
                      <a:pt x="35" y="2686"/>
                    </a:lnTo>
                    <a:lnTo>
                      <a:pt x="18" y="2404"/>
                    </a:lnTo>
                    <a:lnTo>
                      <a:pt x="12" y="2122"/>
                    </a:lnTo>
                    <a:lnTo>
                      <a:pt x="18" y="1822"/>
                    </a:lnTo>
                    <a:lnTo>
                      <a:pt x="41" y="1529"/>
                    </a:lnTo>
                    <a:lnTo>
                      <a:pt x="71" y="1247"/>
                    </a:lnTo>
                    <a:lnTo>
                      <a:pt x="119" y="971"/>
                    </a:lnTo>
                    <a:lnTo>
                      <a:pt x="179" y="707"/>
                    </a:lnTo>
                    <a:lnTo>
                      <a:pt x="245" y="462"/>
                    </a:lnTo>
                    <a:lnTo>
                      <a:pt x="328" y="222"/>
                    </a:lnTo>
                    <a:lnTo>
                      <a:pt x="424" y="0"/>
                    </a:lnTo>
                    <a:lnTo>
                      <a:pt x="4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8" name="Freeform 17"/>
              <p:cNvSpPr>
                <a:spLocks/>
              </p:cNvSpPr>
              <p:nvPr userDrawn="1"/>
            </p:nvSpPr>
            <p:spPr bwMode="hidden">
              <a:xfrm>
                <a:off x="1128" y="0"/>
                <a:ext cx="575" cy="4316"/>
              </a:xfrm>
              <a:custGeom>
                <a:avLst/>
                <a:gdLst/>
                <a:ahLst/>
                <a:cxnLst>
                  <a:cxn ang="0">
                    <a:pos x="12" y="2146"/>
                  </a:cxn>
                  <a:cxn ang="0">
                    <a:pos x="24" y="1846"/>
                  </a:cxn>
                  <a:cxn ang="0">
                    <a:pos x="54" y="1559"/>
                  </a:cxn>
                  <a:cxn ang="0">
                    <a:pos x="96" y="1277"/>
                  </a:cxn>
                  <a:cxn ang="0">
                    <a:pos x="162" y="1001"/>
                  </a:cxn>
                  <a:cxn ang="0">
                    <a:pos x="239" y="731"/>
                  </a:cxn>
                  <a:cxn ang="0">
                    <a:pos x="335" y="480"/>
                  </a:cxn>
                  <a:cxn ang="0">
                    <a:pos x="449" y="234"/>
                  </a:cxn>
                  <a:cxn ang="0">
                    <a:pos x="574" y="0"/>
                  </a:cxn>
                  <a:cxn ang="0">
                    <a:pos x="562" y="0"/>
                  </a:cxn>
                  <a:cxn ang="0">
                    <a:pos x="437" y="234"/>
                  </a:cxn>
                  <a:cxn ang="0">
                    <a:pos x="323" y="480"/>
                  </a:cxn>
                  <a:cxn ang="0">
                    <a:pos x="227" y="737"/>
                  </a:cxn>
                  <a:cxn ang="0">
                    <a:pos x="150" y="1001"/>
                  </a:cxn>
                  <a:cxn ang="0">
                    <a:pos x="84" y="1277"/>
                  </a:cxn>
                  <a:cxn ang="0">
                    <a:pos x="42" y="1559"/>
                  </a:cxn>
                  <a:cxn ang="0">
                    <a:pos x="12" y="1852"/>
                  </a:cxn>
                  <a:cxn ang="0">
                    <a:pos x="0" y="2146"/>
                  </a:cxn>
                  <a:cxn ang="0">
                    <a:pos x="6" y="2434"/>
                  </a:cxn>
                  <a:cxn ang="0">
                    <a:pos x="30" y="2715"/>
                  </a:cxn>
                  <a:cxn ang="0">
                    <a:pos x="66" y="2997"/>
                  </a:cxn>
                  <a:cxn ang="0">
                    <a:pos x="120" y="3273"/>
                  </a:cxn>
                  <a:cxn ang="0">
                    <a:pos x="191" y="3549"/>
                  </a:cxn>
                  <a:cxn ang="0">
                    <a:pos x="275" y="3812"/>
                  </a:cxn>
                  <a:cxn ang="0">
                    <a:pos x="371" y="4070"/>
                  </a:cxn>
                  <a:cxn ang="0">
                    <a:pos x="484" y="4316"/>
                  </a:cxn>
                  <a:cxn ang="0">
                    <a:pos x="496" y="4316"/>
                  </a:cxn>
                  <a:cxn ang="0">
                    <a:pos x="383" y="4070"/>
                  </a:cxn>
                  <a:cxn ang="0">
                    <a:pos x="287" y="3812"/>
                  </a:cxn>
                  <a:cxn ang="0">
                    <a:pos x="203" y="3549"/>
                  </a:cxn>
                  <a:cxn ang="0">
                    <a:pos x="132" y="3273"/>
                  </a:cxn>
                  <a:cxn ang="0">
                    <a:pos x="78" y="2997"/>
                  </a:cxn>
                  <a:cxn ang="0">
                    <a:pos x="42" y="2715"/>
                  </a:cxn>
                  <a:cxn ang="0">
                    <a:pos x="18" y="2434"/>
                  </a:cxn>
                  <a:cxn ang="0">
                    <a:pos x="12" y="2146"/>
                  </a:cxn>
                  <a:cxn ang="0">
                    <a:pos x="12" y="2146"/>
                  </a:cxn>
                </a:cxnLst>
                <a:rect l="0" t="0" r="r" b="b"/>
                <a:pathLst>
                  <a:path w="574" h="4316">
                    <a:moveTo>
                      <a:pt x="12" y="2146"/>
                    </a:moveTo>
                    <a:lnTo>
                      <a:pt x="24" y="1846"/>
                    </a:lnTo>
                    <a:lnTo>
                      <a:pt x="54" y="1559"/>
                    </a:lnTo>
                    <a:lnTo>
                      <a:pt x="96" y="1277"/>
                    </a:lnTo>
                    <a:lnTo>
                      <a:pt x="162" y="1001"/>
                    </a:lnTo>
                    <a:lnTo>
                      <a:pt x="239" y="731"/>
                    </a:lnTo>
                    <a:lnTo>
                      <a:pt x="335" y="480"/>
                    </a:lnTo>
                    <a:lnTo>
                      <a:pt x="449" y="234"/>
                    </a:lnTo>
                    <a:lnTo>
                      <a:pt x="574" y="0"/>
                    </a:lnTo>
                    <a:lnTo>
                      <a:pt x="562" y="0"/>
                    </a:lnTo>
                    <a:lnTo>
                      <a:pt x="437" y="234"/>
                    </a:lnTo>
                    <a:lnTo>
                      <a:pt x="323" y="480"/>
                    </a:lnTo>
                    <a:lnTo>
                      <a:pt x="227" y="737"/>
                    </a:lnTo>
                    <a:lnTo>
                      <a:pt x="150" y="1001"/>
                    </a:lnTo>
                    <a:lnTo>
                      <a:pt x="84" y="1277"/>
                    </a:lnTo>
                    <a:lnTo>
                      <a:pt x="42" y="1559"/>
                    </a:lnTo>
                    <a:lnTo>
                      <a:pt x="12" y="1852"/>
                    </a:lnTo>
                    <a:lnTo>
                      <a:pt x="0" y="2146"/>
                    </a:lnTo>
                    <a:lnTo>
                      <a:pt x="6" y="2434"/>
                    </a:lnTo>
                    <a:lnTo>
                      <a:pt x="30" y="2715"/>
                    </a:lnTo>
                    <a:lnTo>
                      <a:pt x="66" y="2997"/>
                    </a:lnTo>
                    <a:lnTo>
                      <a:pt x="120" y="3273"/>
                    </a:lnTo>
                    <a:lnTo>
                      <a:pt x="191" y="3549"/>
                    </a:lnTo>
                    <a:lnTo>
                      <a:pt x="275" y="3812"/>
                    </a:lnTo>
                    <a:lnTo>
                      <a:pt x="371" y="4070"/>
                    </a:lnTo>
                    <a:lnTo>
                      <a:pt x="484" y="4316"/>
                    </a:lnTo>
                    <a:lnTo>
                      <a:pt x="496" y="4316"/>
                    </a:lnTo>
                    <a:lnTo>
                      <a:pt x="383" y="4070"/>
                    </a:lnTo>
                    <a:lnTo>
                      <a:pt x="287" y="3812"/>
                    </a:lnTo>
                    <a:lnTo>
                      <a:pt x="203" y="3549"/>
                    </a:lnTo>
                    <a:lnTo>
                      <a:pt x="132" y="3273"/>
                    </a:lnTo>
                    <a:lnTo>
                      <a:pt x="78" y="2997"/>
                    </a:lnTo>
                    <a:lnTo>
                      <a:pt x="42" y="2715"/>
                    </a:lnTo>
                    <a:lnTo>
                      <a:pt x="18" y="2434"/>
                    </a:lnTo>
                    <a:lnTo>
                      <a:pt x="12" y="2146"/>
                    </a:lnTo>
                    <a:lnTo>
                      <a:pt x="12" y="214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" name="Freeform 18"/>
              <p:cNvSpPr>
                <a:spLocks/>
              </p:cNvSpPr>
              <p:nvPr userDrawn="1"/>
            </p:nvSpPr>
            <p:spPr bwMode="hidden">
              <a:xfrm>
                <a:off x="702" y="0"/>
                <a:ext cx="737" cy="4316"/>
              </a:xfrm>
              <a:custGeom>
                <a:avLst/>
                <a:gdLst/>
                <a:ahLst/>
                <a:cxnLst>
                  <a:cxn ang="0">
                    <a:pos x="12" y="2098"/>
                  </a:cxn>
                  <a:cxn ang="0">
                    <a:pos x="29" y="1798"/>
                  </a:cxn>
                  <a:cxn ang="0">
                    <a:pos x="71" y="1505"/>
                  </a:cxn>
                  <a:cxn ang="0">
                    <a:pos x="131" y="1223"/>
                  </a:cxn>
                  <a:cxn ang="0">
                    <a:pos x="215" y="941"/>
                  </a:cxn>
                  <a:cxn ang="0">
                    <a:pos x="316" y="689"/>
                  </a:cxn>
                  <a:cxn ang="0">
                    <a:pos x="442" y="444"/>
                  </a:cxn>
                  <a:cxn ang="0">
                    <a:pos x="580" y="216"/>
                  </a:cxn>
                  <a:cxn ang="0">
                    <a:pos x="735" y="0"/>
                  </a:cxn>
                  <a:cxn ang="0">
                    <a:pos x="723" y="0"/>
                  </a:cxn>
                  <a:cxn ang="0">
                    <a:pos x="568" y="210"/>
                  </a:cxn>
                  <a:cxn ang="0">
                    <a:pos x="430" y="438"/>
                  </a:cxn>
                  <a:cxn ang="0">
                    <a:pos x="311" y="683"/>
                  </a:cxn>
                  <a:cxn ang="0">
                    <a:pos x="209" y="941"/>
                  </a:cxn>
                  <a:cxn ang="0">
                    <a:pos x="125" y="1217"/>
                  </a:cxn>
                  <a:cxn ang="0">
                    <a:pos x="59" y="1505"/>
                  </a:cxn>
                  <a:cxn ang="0">
                    <a:pos x="18" y="1798"/>
                  </a:cxn>
                  <a:cxn ang="0">
                    <a:pos x="0" y="2098"/>
                  </a:cxn>
                  <a:cxn ang="0">
                    <a:pos x="6" y="2404"/>
                  </a:cxn>
                  <a:cxn ang="0">
                    <a:pos x="29" y="2709"/>
                  </a:cxn>
                  <a:cxn ang="0">
                    <a:pos x="77" y="3015"/>
                  </a:cxn>
                  <a:cxn ang="0">
                    <a:pos x="149" y="3315"/>
                  </a:cxn>
                  <a:cxn ang="0">
                    <a:pos x="227" y="3573"/>
                  </a:cxn>
                  <a:cxn ang="0">
                    <a:pos x="316" y="3824"/>
                  </a:cxn>
                  <a:cxn ang="0">
                    <a:pos x="424" y="4076"/>
                  </a:cxn>
                  <a:cxn ang="0">
                    <a:pos x="544" y="4316"/>
                  </a:cxn>
                  <a:cxn ang="0">
                    <a:pos x="556" y="4316"/>
                  </a:cxn>
                  <a:cxn ang="0">
                    <a:pos x="436" y="4076"/>
                  </a:cxn>
                  <a:cxn ang="0">
                    <a:pos x="328" y="3824"/>
                  </a:cxn>
                  <a:cxn ang="0">
                    <a:pos x="239" y="3573"/>
                  </a:cxn>
                  <a:cxn ang="0">
                    <a:pos x="161" y="3315"/>
                  </a:cxn>
                  <a:cxn ang="0">
                    <a:pos x="89" y="3015"/>
                  </a:cxn>
                  <a:cxn ang="0">
                    <a:pos x="41" y="2709"/>
                  </a:cxn>
                  <a:cxn ang="0">
                    <a:pos x="18" y="2404"/>
                  </a:cxn>
                  <a:cxn ang="0">
                    <a:pos x="12" y="2098"/>
                  </a:cxn>
                  <a:cxn ang="0">
                    <a:pos x="12" y="2098"/>
                  </a:cxn>
                </a:cxnLst>
                <a:rect l="0" t="0" r="r" b="b"/>
                <a:pathLst>
                  <a:path w="735" h="4316">
                    <a:moveTo>
                      <a:pt x="12" y="2098"/>
                    </a:moveTo>
                    <a:lnTo>
                      <a:pt x="29" y="1798"/>
                    </a:lnTo>
                    <a:lnTo>
                      <a:pt x="71" y="1505"/>
                    </a:lnTo>
                    <a:lnTo>
                      <a:pt x="131" y="1223"/>
                    </a:lnTo>
                    <a:lnTo>
                      <a:pt x="215" y="941"/>
                    </a:lnTo>
                    <a:lnTo>
                      <a:pt x="316" y="689"/>
                    </a:lnTo>
                    <a:lnTo>
                      <a:pt x="442" y="444"/>
                    </a:lnTo>
                    <a:lnTo>
                      <a:pt x="580" y="216"/>
                    </a:lnTo>
                    <a:lnTo>
                      <a:pt x="735" y="0"/>
                    </a:lnTo>
                    <a:lnTo>
                      <a:pt x="723" y="0"/>
                    </a:lnTo>
                    <a:lnTo>
                      <a:pt x="568" y="210"/>
                    </a:lnTo>
                    <a:lnTo>
                      <a:pt x="430" y="438"/>
                    </a:lnTo>
                    <a:lnTo>
                      <a:pt x="311" y="683"/>
                    </a:lnTo>
                    <a:lnTo>
                      <a:pt x="209" y="941"/>
                    </a:lnTo>
                    <a:lnTo>
                      <a:pt x="125" y="1217"/>
                    </a:lnTo>
                    <a:lnTo>
                      <a:pt x="59" y="1505"/>
                    </a:lnTo>
                    <a:lnTo>
                      <a:pt x="18" y="1798"/>
                    </a:lnTo>
                    <a:lnTo>
                      <a:pt x="0" y="2098"/>
                    </a:lnTo>
                    <a:lnTo>
                      <a:pt x="6" y="2404"/>
                    </a:lnTo>
                    <a:lnTo>
                      <a:pt x="29" y="2709"/>
                    </a:lnTo>
                    <a:lnTo>
                      <a:pt x="77" y="3015"/>
                    </a:lnTo>
                    <a:lnTo>
                      <a:pt x="149" y="3315"/>
                    </a:lnTo>
                    <a:lnTo>
                      <a:pt x="227" y="3573"/>
                    </a:lnTo>
                    <a:lnTo>
                      <a:pt x="316" y="3824"/>
                    </a:lnTo>
                    <a:lnTo>
                      <a:pt x="424" y="4076"/>
                    </a:lnTo>
                    <a:lnTo>
                      <a:pt x="544" y="4316"/>
                    </a:lnTo>
                    <a:lnTo>
                      <a:pt x="556" y="4316"/>
                    </a:lnTo>
                    <a:lnTo>
                      <a:pt x="436" y="4076"/>
                    </a:lnTo>
                    <a:lnTo>
                      <a:pt x="328" y="3824"/>
                    </a:lnTo>
                    <a:lnTo>
                      <a:pt x="239" y="3573"/>
                    </a:lnTo>
                    <a:lnTo>
                      <a:pt x="161" y="3315"/>
                    </a:lnTo>
                    <a:lnTo>
                      <a:pt x="89" y="3015"/>
                    </a:lnTo>
                    <a:lnTo>
                      <a:pt x="41" y="2709"/>
                    </a:lnTo>
                    <a:lnTo>
                      <a:pt x="18" y="2404"/>
                    </a:lnTo>
                    <a:lnTo>
                      <a:pt x="12" y="2098"/>
                    </a:lnTo>
                    <a:lnTo>
                      <a:pt x="12" y="209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40" name="Freeform 19"/>
              <p:cNvSpPr>
                <a:spLocks/>
              </p:cNvSpPr>
              <p:nvPr userDrawn="1"/>
            </p:nvSpPr>
            <p:spPr bwMode="hidden">
              <a:xfrm>
                <a:off x="288" y="0"/>
                <a:ext cx="840" cy="4316"/>
              </a:xfrm>
              <a:custGeom>
                <a:avLst/>
                <a:gdLst/>
                <a:ahLst/>
                <a:cxnLst>
                  <a:cxn ang="0">
                    <a:pos x="18" y="1948"/>
                  </a:cxn>
                  <a:cxn ang="0">
                    <a:pos x="48" y="1708"/>
                  </a:cxn>
                  <a:cxn ang="0">
                    <a:pos x="96" y="1475"/>
                  </a:cxn>
                  <a:cxn ang="0">
                    <a:pos x="161" y="1235"/>
                  </a:cxn>
                  <a:cxn ang="0">
                    <a:pos x="251" y="995"/>
                  </a:cxn>
                  <a:cxn ang="0">
                    <a:pos x="365" y="755"/>
                  </a:cxn>
                  <a:cxn ang="0">
                    <a:pos x="496" y="510"/>
                  </a:cxn>
                  <a:cxn ang="0">
                    <a:pos x="658" y="258"/>
                  </a:cxn>
                  <a:cxn ang="0">
                    <a:pos x="741" y="132"/>
                  </a:cxn>
                  <a:cxn ang="0">
                    <a:pos x="837" y="0"/>
                  </a:cxn>
                  <a:cxn ang="0">
                    <a:pos x="825" y="0"/>
                  </a:cxn>
                  <a:cxn ang="0">
                    <a:pos x="729" y="132"/>
                  </a:cxn>
                  <a:cxn ang="0">
                    <a:pos x="640" y="258"/>
                  </a:cxn>
                  <a:cxn ang="0">
                    <a:pos x="562" y="384"/>
                  </a:cxn>
                  <a:cxn ang="0">
                    <a:pos x="484" y="510"/>
                  </a:cxn>
                  <a:cxn ang="0">
                    <a:pos x="353" y="755"/>
                  </a:cxn>
                  <a:cxn ang="0">
                    <a:pos x="239" y="995"/>
                  </a:cxn>
                  <a:cxn ang="0">
                    <a:pos x="150" y="1235"/>
                  </a:cxn>
                  <a:cxn ang="0">
                    <a:pos x="84" y="1469"/>
                  </a:cxn>
                  <a:cxn ang="0">
                    <a:pos x="36" y="1702"/>
                  </a:cxn>
                  <a:cxn ang="0">
                    <a:pos x="6" y="1942"/>
                  </a:cxn>
                  <a:cxn ang="0">
                    <a:pos x="0" y="2200"/>
                  </a:cxn>
                  <a:cxn ang="0">
                    <a:pos x="12" y="2470"/>
                  </a:cxn>
                  <a:cxn ang="0">
                    <a:pos x="48" y="2739"/>
                  </a:cxn>
                  <a:cxn ang="0">
                    <a:pos x="114" y="3027"/>
                  </a:cxn>
                  <a:cxn ang="0">
                    <a:pos x="150" y="3171"/>
                  </a:cxn>
                  <a:cxn ang="0">
                    <a:pos x="197" y="3321"/>
                  </a:cxn>
                  <a:cxn ang="0">
                    <a:pos x="245" y="3477"/>
                  </a:cxn>
                  <a:cxn ang="0">
                    <a:pos x="305" y="3639"/>
                  </a:cxn>
                  <a:cxn ang="0">
                    <a:pos x="365" y="3800"/>
                  </a:cxn>
                  <a:cxn ang="0">
                    <a:pos x="437" y="3968"/>
                  </a:cxn>
                  <a:cxn ang="0">
                    <a:pos x="508" y="4136"/>
                  </a:cxn>
                  <a:cxn ang="0">
                    <a:pos x="592" y="4316"/>
                  </a:cxn>
                  <a:cxn ang="0">
                    <a:pos x="604" y="4316"/>
                  </a:cxn>
                  <a:cxn ang="0">
                    <a:pos x="520" y="4136"/>
                  </a:cxn>
                  <a:cxn ang="0">
                    <a:pos x="448" y="3968"/>
                  </a:cxn>
                  <a:cxn ang="0">
                    <a:pos x="377" y="3800"/>
                  </a:cxn>
                  <a:cxn ang="0">
                    <a:pos x="317" y="3639"/>
                  </a:cxn>
                  <a:cxn ang="0">
                    <a:pos x="257" y="3477"/>
                  </a:cxn>
                  <a:cxn ang="0">
                    <a:pos x="209" y="3327"/>
                  </a:cxn>
                  <a:cxn ang="0">
                    <a:pos x="161" y="3171"/>
                  </a:cxn>
                  <a:cxn ang="0">
                    <a:pos x="126" y="3027"/>
                  </a:cxn>
                  <a:cxn ang="0">
                    <a:pos x="60" y="2739"/>
                  </a:cxn>
                  <a:cxn ang="0">
                    <a:pos x="24" y="2470"/>
                  </a:cxn>
                  <a:cxn ang="0">
                    <a:pos x="12" y="2206"/>
                  </a:cxn>
                  <a:cxn ang="0">
                    <a:pos x="18" y="1948"/>
                  </a:cxn>
                  <a:cxn ang="0">
                    <a:pos x="18" y="1948"/>
                  </a:cxn>
                </a:cxnLst>
                <a:rect l="0" t="0" r="r" b="b"/>
                <a:pathLst>
                  <a:path w="837" h="4316">
                    <a:moveTo>
                      <a:pt x="18" y="1948"/>
                    </a:moveTo>
                    <a:lnTo>
                      <a:pt x="48" y="1708"/>
                    </a:lnTo>
                    <a:lnTo>
                      <a:pt x="96" y="1475"/>
                    </a:lnTo>
                    <a:lnTo>
                      <a:pt x="161" y="1235"/>
                    </a:lnTo>
                    <a:lnTo>
                      <a:pt x="251" y="995"/>
                    </a:lnTo>
                    <a:lnTo>
                      <a:pt x="365" y="755"/>
                    </a:lnTo>
                    <a:lnTo>
                      <a:pt x="496" y="510"/>
                    </a:lnTo>
                    <a:lnTo>
                      <a:pt x="658" y="258"/>
                    </a:lnTo>
                    <a:lnTo>
                      <a:pt x="741" y="132"/>
                    </a:lnTo>
                    <a:lnTo>
                      <a:pt x="837" y="0"/>
                    </a:lnTo>
                    <a:lnTo>
                      <a:pt x="825" y="0"/>
                    </a:lnTo>
                    <a:lnTo>
                      <a:pt x="729" y="132"/>
                    </a:lnTo>
                    <a:lnTo>
                      <a:pt x="640" y="258"/>
                    </a:lnTo>
                    <a:lnTo>
                      <a:pt x="562" y="384"/>
                    </a:lnTo>
                    <a:lnTo>
                      <a:pt x="484" y="510"/>
                    </a:lnTo>
                    <a:lnTo>
                      <a:pt x="353" y="755"/>
                    </a:lnTo>
                    <a:lnTo>
                      <a:pt x="239" y="995"/>
                    </a:lnTo>
                    <a:lnTo>
                      <a:pt x="150" y="1235"/>
                    </a:lnTo>
                    <a:lnTo>
                      <a:pt x="84" y="1469"/>
                    </a:lnTo>
                    <a:lnTo>
                      <a:pt x="36" y="1702"/>
                    </a:lnTo>
                    <a:lnTo>
                      <a:pt x="6" y="1942"/>
                    </a:lnTo>
                    <a:lnTo>
                      <a:pt x="0" y="2200"/>
                    </a:lnTo>
                    <a:lnTo>
                      <a:pt x="12" y="2470"/>
                    </a:lnTo>
                    <a:lnTo>
                      <a:pt x="48" y="2739"/>
                    </a:lnTo>
                    <a:lnTo>
                      <a:pt x="114" y="3027"/>
                    </a:lnTo>
                    <a:lnTo>
                      <a:pt x="150" y="3171"/>
                    </a:lnTo>
                    <a:lnTo>
                      <a:pt x="197" y="3321"/>
                    </a:lnTo>
                    <a:lnTo>
                      <a:pt x="245" y="3477"/>
                    </a:lnTo>
                    <a:lnTo>
                      <a:pt x="305" y="3639"/>
                    </a:lnTo>
                    <a:lnTo>
                      <a:pt x="365" y="3800"/>
                    </a:lnTo>
                    <a:lnTo>
                      <a:pt x="437" y="3968"/>
                    </a:lnTo>
                    <a:lnTo>
                      <a:pt x="508" y="4136"/>
                    </a:lnTo>
                    <a:lnTo>
                      <a:pt x="592" y="4316"/>
                    </a:lnTo>
                    <a:lnTo>
                      <a:pt x="604" y="4316"/>
                    </a:lnTo>
                    <a:lnTo>
                      <a:pt x="520" y="4136"/>
                    </a:lnTo>
                    <a:lnTo>
                      <a:pt x="448" y="3968"/>
                    </a:lnTo>
                    <a:lnTo>
                      <a:pt x="377" y="3800"/>
                    </a:lnTo>
                    <a:lnTo>
                      <a:pt x="317" y="3639"/>
                    </a:lnTo>
                    <a:lnTo>
                      <a:pt x="257" y="3477"/>
                    </a:lnTo>
                    <a:lnTo>
                      <a:pt x="209" y="3327"/>
                    </a:lnTo>
                    <a:lnTo>
                      <a:pt x="161" y="3171"/>
                    </a:lnTo>
                    <a:lnTo>
                      <a:pt x="126" y="3027"/>
                    </a:lnTo>
                    <a:lnTo>
                      <a:pt x="60" y="2739"/>
                    </a:lnTo>
                    <a:lnTo>
                      <a:pt x="24" y="2470"/>
                    </a:lnTo>
                    <a:lnTo>
                      <a:pt x="12" y="2206"/>
                    </a:lnTo>
                    <a:lnTo>
                      <a:pt x="18" y="1948"/>
                    </a:lnTo>
                    <a:lnTo>
                      <a:pt x="18" y="194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</p:grpSp>
        <p:sp>
          <p:nvSpPr>
            <p:cNvPr id="9" name="Freeform 20"/>
            <p:cNvSpPr>
              <a:spLocks/>
            </p:cNvSpPr>
            <p:nvPr/>
          </p:nvSpPr>
          <p:spPr bwMode="hidden">
            <a:xfrm>
              <a:off x="6" y="2901"/>
              <a:ext cx="606" cy="1415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42" y="228"/>
                </a:cxn>
                <a:cxn ang="0">
                  <a:pos x="96" y="402"/>
                </a:cxn>
                <a:cxn ang="0">
                  <a:pos x="161" y="576"/>
                </a:cxn>
                <a:cxn ang="0">
                  <a:pos x="227" y="744"/>
                </a:cxn>
                <a:cxn ang="0">
                  <a:pos x="305" y="917"/>
                </a:cxn>
                <a:cxn ang="0">
                  <a:pos x="389" y="1085"/>
                </a:cxn>
                <a:cxn ang="0">
                  <a:pos x="484" y="1253"/>
                </a:cxn>
                <a:cxn ang="0">
                  <a:pos x="586" y="1415"/>
                </a:cxn>
                <a:cxn ang="0">
                  <a:pos x="604" y="1415"/>
                </a:cxn>
                <a:cxn ang="0">
                  <a:pos x="496" y="1247"/>
                </a:cxn>
                <a:cxn ang="0">
                  <a:pos x="401" y="1073"/>
                </a:cxn>
                <a:cxn ang="0">
                  <a:pos x="311" y="899"/>
                </a:cxn>
                <a:cxn ang="0">
                  <a:pos x="233" y="720"/>
                </a:cxn>
                <a:cxn ang="0">
                  <a:pos x="161" y="546"/>
                </a:cxn>
                <a:cxn ang="0">
                  <a:pos x="102" y="366"/>
                </a:cxn>
                <a:cxn ang="0">
                  <a:pos x="48" y="18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0" y="54"/>
                </a:cxn>
              </a:cxnLst>
              <a:rect l="0" t="0" r="r" b="b"/>
              <a:pathLst>
                <a:path w="604" h="1415">
                  <a:moveTo>
                    <a:pt x="0" y="54"/>
                  </a:moveTo>
                  <a:lnTo>
                    <a:pt x="42" y="228"/>
                  </a:lnTo>
                  <a:lnTo>
                    <a:pt x="96" y="402"/>
                  </a:lnTo>
                  <a:lnTo>
                    <a:pt x="161" y="576"/>
                  </a:lnTo>
                  <a:lnTo>
                    <a:pt x="227" y="744"/>
                  </a:lnTo>
                  <a:lnTo>
                    <a:pt x="305" y="917"/>
                  </a:lnTo>
                  <a:lnTo>
                    <a:pt x="389" y="1085"/>
                  </a:lnTo>
                  <a:lnTo>
                    <a:pt x="484" y="1253"/>
                  </a:lnTo>
                  <a:lnTo>
                    <a:pt x="586" y="1415"/>
                  </a:lnTo>
                  <a:lnTo>
                    <a:pt x="604" y="1415"/>
                  </a:lnTo>
                  <a:lnTo>
                    <a:pt x="496" y="1247"/>
                  </a:lnTo>
                  <a:lnTo>
                    <a:pt x="401" y="1073"/>
                  </a:lnTo>
                  <a:lnTo>
                    <a:pt x="311" y="899"/>
                  </a:lnTo>
                  <a:lnTo>
                    <a:pt x="233" y="720"/>
                  </a:lnTo>
                  <a:lnTo>
                    <a:pt x="161" y="546"/>
                  </a:lnTo>
                  <a:lnTo>
                    <a:pt x="102" y="366"/>
                  </a:lnTo>
                  <a:lnTo>
                    <a:pt x="48" y="180"/>
                  </a:lnTo>
                  <a:lnTo>
                    <a:pt x="0" y="0"/>
                  </a:lnTo>
                  <a:lnTo>
                    <a:pt x="0" y="54"/>
                  </a:lnTo>
                  <a:lnTo>
                    <a:pt x="0" y="54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0" name="Freeform 21"/>
            <p:cNvSpPr>
              <a:spLocks/>
            </p:cNvSpPr>
            <p:nvPr/>
          </p:nvSpPr>
          <p:spPr bwMode="hidden">
            <a:xfrm>
              <a:off x="6" y="3890"/>
              <a:ext cx="228" cy="426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108" y="240"/>
                </a:cxn>
                <a:cxn ang="0">
                  <a:pos x="215" y="426"/>
                </a:cxn>
                <a:cxn ang="0">
                  <a:pos x="227" y="426"/>
                </a:cxn>
                <a:cxn ang="0">
                  <a:pos x="167" y="330"/>
                </a:cxn>
                <a:cxn ang="0">
                  <a:pos x="114" y="222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0" y="30"/>
                </a:cxn>
              </a:cxnLst>
              <a:rect l="0" t="0" r="r" b="b"/>
              <a:pathLst>
                <a:path w="227" h="426">
                  <a:moveTo>
                    <a:pt x="0" y="30"/>
                  </a:moveTo>
                  <a:lnTo>
                    <a:pt x="108" y="240"/>
                  </a:lnTo>
                  <a:lnTo>
                    <a:pt x="215" y="426"/>
                  </a:lnTo>
                  <a:lnTo>
                    <a:pt x="227" y="426"/>
                  </a:lnTo>
                  <a:lnTo>
                    <a:pt x="167" y="330"/>
                  </a:lnTo>
                  <a:lnTo>
                    <a:pt x="114" y="222"/>
                  </a:lnTo>
                  <a:lnTo>
                    <a:pt x="0" y="0"/>
                  </a:lnTo>
                  <a:lnTo>
                    <a:pt x="0" y="30"/>
                  </a:lnTo>
                  <a:lnTo>
                    <a:pt x="0" y="3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1" name="Freeform 22"/>
            <p:cNvSpPr>
              <a:spLocks/>
            </p:cNvSpPr>
            <p:nvPr/>
          </p:nvSpPr>
          <p:spPr bwMode="hidden">
            <a:xfrm>
              <a:off x="4776" y="0"/>
              <a:ext cx="984" cy="1786"/>
            </a:xfrm>
            <a:custGeom>
              <a:avLst/>
              <a:gdLst/>
              <a:ahLst/>
              <a:cxnLst>
                <a:cxn ang="0">
                  <a:pos x="981" y="1786"/>
                </a:cxn>
                <a:cxn ang="0">
                  <a:pos x="981" y="1720"/>
                </a:cxn>
                <a:cxn ang="0">
                  <a:pos x="969" y="1666"/>
                </a:cxn>
                <a:cxn ang="0">
                  <a:pos x="957" y="1613"/>
                </a:cxn>
                <a:cxn ang="0">
                  <a:pos x="921" y="1487"/>
                </a:cxn>
                <a:cxn ang="0">
                  <a:pos x="885" y="1361"/>
                </a:cxn>
                <a:cxn ang="0">
                  <a:pos x="796" y="1121"/>
                </a:cxn>
                <a:cxn ang="0">
                  <a:pos x="682" y="899"/>
                </a:cxn>
                <a:cxn ang="0">
                  <a:pos x="562" y="689"/>
                </a:cxn>
                <a:cxn ang="0">
                  <a:pos x="431" y="498"/>
                </a:cxn>
                <a:cxn ang="0">
                  <a:pos x="293" y="318"/>
                </a:cxn>
                <a:cxn ang="0">
                  <a:pos x="150" y="15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38" y="150"/>
                </a:cxn>
                <a:cxn ang="0">
                  <a:pos x="275" y="318"/>
                </a:cxn>
                <a:cxn ang="0">
                  <a:pos x="413" y="498"/>
                </a:cxn>
                <a:cxn ang="0">
                  <a:pos x="545" y="689"/>
                </a:cxn>
                <a:cxn ang="0">
                  <a:pos x="670" y="899"/>
                </a:cxn>
                <a:cxn ang="0">
                  <a:pos x="778" y="1121"/>
                </a:cxn>
                <a:cxn ang="0">
                  <a:pos x="873" y="1361"/>
                </a:cxn>
                <a:cxn ang="0">
                  <a:pos x="909" y="1487"/>
                </a:cxn>
                <a:cxn ang="0">
                  <a:pos x="945" y="1619"/>
                </a:cxn>
                <a:cxn ang="0">
                  <a:pos x="963" y="1702"/>
                </a:cxn>
                <a:cxn ang="0">
                  <a:pos x="981" y="1786"/>
                </a:cxn>
                <a:cxn ang="0">
                  <a:pos x="981" y="1786"/>
                </a:cxn>
              </a:cxnLst>
              <a:rect l="0" t="0" r="r" b="b"/>
              <a:pathLst>
                <a:path w="981" h="1786">
                  <a:moveTo>
                    <a:pt x="981" y="1786"/>
                  </a:moveTo>
                  <a:lnTo>
                    <a:pt x="981" y="1720"/>
                  </a:lnTo>
                  <a:lnTo>
                    <a:pt x="969" y="1666"/>
                  </a:lnTo>
                  <a:lnTo>
                    <a:pt x="957" y="1613"/>
                  </a:lnTo>
                  <a:lnTo>
                    <a:pt x="921" y="1487"/>
                  </a:lnTo>
                  <a:lnTo>
                    <a:pt x="885" y="1361"/>
                  </a:lnTo>
                  <a:lnTo>
                    <a:pt x="796" y="1121"/>
                  </a:lnTo>
                  <a:lnTo>
                    <a:pt x="682" y="899"/>
                  </a:lnTo>
                  <a:lnTo>
                    <a:pt x="562" y="689"/>
                  </a:lnTo>
                  <a:lnTo>
                    <a:pt x="431" y="498"/>
                  </a:lnTo>
                  <a:lnTo>
                    <a:pt x="293" y="318"/>
                  </a:lnTo>
                  <a:lnTo>
                    <a:pt x="150" y="15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38" y="150"/>
                  </a:lnTo>
                  <a:lnTo>
                    <a:pt x="275" y="318"/>
                  </a:lnTo>
                  <a:lnTo>
                    <a:pt x="413" y="498"/>
                  </a:lnTo>
                  <a:lnTo>
                    <a:pt x="545" y="689"/>
                  </a:lnTo>
                  <a:lnTo>
                    <a:pt x="670" y="899"/>
                  </a:lnTo>
                  <a:lnTo>
                    <a:pt x="778" y="1121"/>
                  </a:lnTo>
                  <a:lnTo>
                    <a:pt x="873" y="1361"/>
                  </a:lnTo>
                  <a:lnTo>
                    <a:pt x="909" y="1487"/>
                  </a:lnTo>
                  <a:lnTo>
                    <a:pt x="945" y="1619"/>
                  </a:lnTo>
                  <a:lnTo>
                    <a:pt x="963" y="1702"/>
                  </a:lnTo>
                  <a:lnTo>
                    <a:pt x="981" y="1786"/>
                  </a:lnTo>
                  <a:lnTo>
                    <a:pt x="981" y="178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" name="Freeform 23"/>
            <p:cNvSpPr>
              <a:spLocks/>
            </p:cNvSpPr>
            <p:nvPr/>
          </p:nvSpPr>
          <p:spPr bwMode="hidden">
            <a:xfrm>
              <a:off x="5041" y="0"/>
              <a:ext cx="719" cy="845"/>
            </a:xfrm>
            <a:custGeom>
              <a:avLst/>
              <a:gdLst>
                <a:gd name="T0" fmla="*/ 729 w 717"/>
                <a:gd name="T1" fmla="*/ 845 h 845"/>
                <a:gd name="T2" fmla="*/ 729 w 717"/>
                <a:gd name="T3" fmla="*/ 821 h 845"/>
                <a:gd name="T4" fmla="*/ 586 w 717"/>
                <a:gd name="T5" fmla="*/ 605 h 845"/>
                <a:gd name="T6" fmla="*/ 412 w 717"/>
                <a:gd name="T7" fmla="*/ 396 h 845"/>
                <a:gd name="T8" fmla="*/ 227 w 717"/>
                <a:gd name="T9" fmla="*/ 192 h 845"/>
                <a:gd name="T10" fmla="*/ 17 w 717"/>
                <a:gd name="T11" fmla="*/ 0 h 845"/>
                <a:gd name="T12" fmla="*/ 0 w 717"/>
                <a:gd name="T13" fmla="*/ 0 h 845"/>
                <a:gd name="T14" fmla="*/ 215 w 717"/>
                <a:gd name="T15" fmla="*/ 198 h 845"/>
                <a:gd name="T16" fmla="*/ 406 w 717"/>
                <a:gd name="T17" fmla="*/ 408 h 845"/>
                <a:gd name="T18" fmla="*/ 580 w 717"/>
                <a:gd name="T19" fmla="*/ 623 h 845"/>
                <a:gd name="T20" fmla="*/ 729 w 717"/>
                <a:gd name="T21" fmla="*/ 845 h 845"/>
                <a:gd name="T22" fmla="*/ 729 w 717"/>
                <a:gd name="T23" fmla="*/ 845 h 84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717" h="845">
                  <a:moveTo>
                    <a:pt x="717" y="845"/>
                  </a:moveTo>
                  <a:lnTo>
                    <a:pt x="717" y="821"/>
                  </a:lnTo>
                  <a:lnTo>
                    <a:pt x="574" y="605"/>
                  </a:lnTo>
                  <a:lnTo>
                    <a:pt x="406" y="396"/>
                  </a:lnTo>
                  <a:lnTo>
                    <a:pt x="221" y="192"/>
                  </a:lnTo>
                  <a:lnTo>
                    <a:pt x="17" y="0"/>
                  </a:lnTo>
                  <a:lnTo>
                    <a:pt x="0" y="0"/>
                  </a:lnTo>
                  <a:lnTo>
                    <a:pt x="209" y="198"/>
                  </a:lnTo>
                  <a:lnTo>
                    <a:pt x="400" y="408"/>
                  </a:lnTo>
                  <a:lnTo>
                    <a:pt x="568" y="623"/>
                  </a:lnTo>
                  <a:lnTo>
                    <a:pt x="717" y="84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Freeform 24"/>
            <p:cNvSpPr>
              <a:spLocks/>
            </p:cNvSpPr>
            <p:nvPr/>
          </p:nvSpPr>
          <p:spPr bwMode="hidden">
            <a:xfrm>
              <a:off x="5352" y="0"/>
              <a:ext cx="408" cy="414"/>
            </a:xfrm>
            <a:custGeom>
              <a:avLst/>
              <a:gdLst>
                <a:gd name="T0" fmla="*/ 413 w 407"/>
                <a:gd name="T1" fmla="*/ 414 h 414"/>
                <a:gd name="T2" fmla="*/ 413 w 407"/>
                <a:gd name="T3" fmla="*/ 396 h 414"/>
                <a:gd name="T4" fmla="*/ 228 w 407"/>
                <a:gd name="T5" fmla="*/ 192 h 414"/>
                <a:gd name="T6" fmla="*/ 12 w 407"/>
                <a:gd name="T7" fmla="*/ 0 h 414"/>
                <a:gd name="T8" fmla="*/ 0 w 407"/>
                <a:gd name="T9" fmla="*/ 0 h 414"/>
                <a:gd name="T10" fmla="*/ 108 w 407"/>
                <a:gd name="T11" fmla="*/ 102 h 414"/>
                <a:gd name="T12" fmla="*/ 222 w 407"/>
                <a:gd name="T13" fmla="*/ 204 h 414"/>
                <a:gd name="T14" fmla="*/ 413 w 407"/>
                <a:gd name="T15" fmla="*/ 414 h 414"/>
                <a:gd name="T16" fmla="*/ 413 w 407"/>
                <a:gd name="T17" fmla="*/ 414 h 41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07" h="414">
                  <a:moveTo>
                    <a:pt x="407" y="414"/>
                  </a:moveTo>
                  <a:lnTo>
                    <a:pt x="407" y="396"/>
                  </a:lnTo>
                  <a:lnTo>
                    <a:pt x="222" y="192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08" y="102"/>
                  </a:lnTo>
                  <a:lnTo>
                    <a:pt x="216" y="204"/>
                  </a:lnTo>
                  <a:lnTo>
                    <a:pt x="407" y="414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Freeform 25"/>
            <p:cNvSpPr>
              <a:spLocks/>
            </p:cNvSpPr>
            <p:nvPr/>
          </p:nvSpPr>
          <p:spPr bwMode="hidden">
            <a:xfrm>
              <a:off x="6" y="0"/>
              <a:ext cx="858" cy="1409"/>
            </a:xfrm>
            <a:custGeom>
              <a:avLst/>
              <a:gdLst/>
              <a:ahLst/>
              <a:cxnLst>
                <a:cxn ang="0">
                  <a:pos x="0" y="1361"/>
                </a:cxn>
                <a:cxn ang="0">
                  <a:pos x="0" y="1409"/>
                </a:cxn>
                <a:cxn ang="0">
                  <a:pos x="54" y="1211"/>
                </a:cxn>
                <a:cxn ang="0">
                  <a:pos x="126" y="1013"/>
                </a:cxn>
                <a:cxn ang="0">
                  <a:pos x="215" y="827"/>
                </a:cxn>
                <a:cxn ang="0">
                  <a:pos x="311" y="647"/>
                </a:cxn>
                <a:cxn ang="0">
                  <a:pos x="431" y="474"/>
                </a:cxn>
                <a:cxn ang="0">
                  <a:pos x="556" y="312"/>
                </a:cxn>
                <a:cxn ang="0">
                  <a:pos x="700" y="150"/>
                </a:cxn>
                <a:cxn ang="0">
                  <a:pos x="855" y="0"/>
                </a:cxn>
                <a:cxn ang="0">
                  <a:pos x="837" y="0"/>
                </a:cxn>
                <a:cxn ang="0">
                  <a:pos x="688" y="144"/>
                </a:cxn>
                <a:cxn ang="0">
                  <a:pos x="550" y="300"/>
                </a:cxn>
                <a:cxn ang="0">
                  <a:pos x="425" y="462"/>
                </a:cxn>
                <a:cxn ang="0">
                  <a:pos x="311" y="629"/>
                </a:cxn>
                <a:cxn ang="0">
                  <a:pos x="215" y="803"/>
                </a:cxn>
                <a:cxn ang="0">
                  <a:pos x="132" y="983"/>
                </a:cxn>
                <a:cxn ang="0">
                  <a:pos x="60" y="1169"/>
                </a:cxn>
                <a:cxn ang="0">
                  <a:pos x="0" y="1361"/>
                </a:cxn>
                <a:cxn ang="0">
                  <a:pos x="0" y="1361"/>
                </a:cxn>
              </a:cxnLst>
              <a:rect l="0" t="0" r="r" b="b"/>
              <a:pathLst>
                <a:path w="855" h="1409">
                  <a:moveTo>
                    <a:pt x="0" y="1361"/>
                  </a:moveTo>
                  <a:lnTo>
                    <a:pt x="0" y="1409"/>
                  </a:lnTo>
                  <a:lnTo>
                    <a:pt x="54" y="1211"/>
                  </a:lnTo>
                  <a:lnTo>
                    <a:pt x="126" y="1013"/>
                  </a:lnTo>
                  <a:lnTo>
                    <a:pt x="215" y="827"/>
                  </a:lnTo>
                  <a:lnTo>
                    <a:pt x="311" y="647"/>
                  </a:lnTo>
                  <a:lnTo>
                    <a:pt x="431" y="474"/>
                  </a:lnTo>
                  <a:lnTo>
                    <a:pt x="556" y="312"/>
                  </a:lnTo>
                  <a:lnTo>
                    <a:pt x="700" y="150"/>
                  </a:lnTo>
                  <a:lnTo>
                    <a:pt x="855" y="0"/>
                  </a:lnTo>
                  <a:lnTo>
                    <a:pt x="837" y="0"/>
                  </a:lnTo>
                  <a:lnTo>
                    <a:pt x="688" y="144"/>
                  </a:lnTo>
                  <a:lnTo>
                    <a:pt x="550" y="300"/>
                  </a:lnTo>
                  <a:lnTo>
                    <a:pt x="425" y="462"/>
                  </a:lnTo>
                  <a:lnTo>
                    <a:pt x="311" y="629"/>
                  </a:lnTo>
                  <a:lnTo>
                    <a:pt x="215" y="803"/>
                  </a:lnTo>
                  <a:lnTo>
                    <a:pt x="132" y="983"/>
                  </a:lnTo>
                  <a:lnTo>
                    <a:pt x="60" y="1169"/>
                  </a:lnTo>
                  <a:lnTo>
                    <a:pt x="0" y="1361"/>
                  </a:lnTo>
                  <a:lnTo>
                    <a:pt x="0" y="1361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5" name="Freeform 26"/>
            <p:cNvSpPr>
              <a:spLocks/>
            </p:cNvSpPr>
            <p:nvPr/>
          </p:nvSpPr>
          <p:spPr bwMode="hidden">
            <a:xfrm>
              <a:off x="6" y="0"/>
              <a:ext cx="588" cy="599"/>
            </a:xfrm>
            <a:custGeom>
              <a:avLst/>
              <a:gdLst>
                <a:gd name="T0" fmla="*/ 598 w 586"/>
                <a:gd name="T1" fmla="*/ 0 h 599"/>
                <a:gd name="T2" fmla="*/ 580 w 586"/>
                <a:gd name="T3" fmla="*/ 0 h 599"/>
                <a:gd name="T4" fmla="*/ 413 w 586"/>
                <a:gd name="T5" fmla="*/ 132 h 599"/>
                <a:gd name="T6" fmla="*/ 263 w 586"/>
                <a:gd name="T7" fmla="*/ 270 h 599"/>
                <a:gd name="T8" fmla="*/ 120 w 586"/>
                <a:gd name="T9" fmla="*/ 420 h 599"/>
                <a:gd name="T10" fmla="*/ 0 w 586"/>
                <a:gd name="T11" fmla="*/ 575 h 599"/>
                <a:gd name="T12" fmla="*/ 0 w 586"/>
                <a:gd name="T13" fmla="*/ 599 h 599"/>
                <a:gd name="T14" fmla="*/ 120 w 586"/>
                <a:gd name="T15" fmla="*/ 432 h 599"/>
                <a:gd name="T16" fmla="*/ 263 w 586"/>
                <a:gd name="T17" fmla="*/ 282 h 599"/>
                <a:gd name="T18" fmla="*/ 419 w 586"/>
                <a:gd name="T19" fmla="*/ 138 h 599"/>
                <a:gd name="T20" fmla="*/ 598 w 586"/>
                <a:gd name="T21" fmla="*/ 0 h 599"/>
                <a:gd name="T22" fmla="*/ 598 w 586"/>
                <a:gd name="T23" fmla="*/ 0 h 59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586" h="599">
                  <a:moveTo>
                    <a:pt x="586" y="0"/>
                  </a:moveTo>
                  <a:lnTo>
                    <a:pt x="568" y="0"/>
                  </a:lnTo>
                  <a:lnTo>
                    <a:pt x="407" y="132"/>
                  </a:lnTo>
                  <a:lnTo>
                    <a:pt x="257" y="270"/>
                  </a:lnTo>
                  <a:lnTo>
                    <a:pt x="120" y="420"/>
                  </a:lnTo>
                  <a:lnTo>
                    <a:pt x="0" y="575"/>
                  </a:lnTo>
                  <a:lnTo>
                    <a:pt x="0" y="599"/>
                  </a:lnTo>
                  <a:lnTo>
                    <a:pt x="120" y="432"/>
                  </a:lnTo>
                  <a:lnTo>
                    <a:pt x="257" y="282"/>
                  </a:lnTo>
                  <a:lnTo>
                    <a:pt x="413" y="138"/>
                  </a:lnTo>
                  <a:lnTo>
                    <a:pt x="586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Freeform 27"/>
            <p:cNvSpPr>
              <a:spLocks/>
            </p:cNvSpPr>
            <p:nvPr/>
          </p:nvSpPr>
          <p:spPr bwMode="hidden">
            <a:xfrm>
              <a:off x="6" y="0"/>
              <a:ext cx="270" cy="252"/>
            </a:xfrm>
            <a:custGeom>
              <a:avLst/>
              <a:gdLst>
                <a:gd name="T0" fmla="*/ 275 w 269"/>
                <a:gd name="T1" fmla="*/ 0 h 252"/>
                <a:gd name="T2" fmla="*/ 257 w 269"/>
                <a:gd name="T3" fmla="*/ 0 h 252"/>
                <a:gd name="T4" fmla="*/ 120 w 269"/>
                <a:gd name="T5" fmla="*/ 114 h 252"/>
                <a:gd name="T6" fmla="*/ 60 w 269"/>
                <a:gd name="T7" fmla="*/ 174 h 252"/>
                <a:gd name="T8" fmla="*/ 0 w 269"/>
                <a:gd name="T9" fmla="*/ 234 h 252"/>
                <a:gd name="T10" fmla="*/ 0 w 269"/>
                <a:gd name="T11" fmla="*/ 252 h 252"/>
                <a:gd name="T12" fmla="*/ 126 w 269"/>
                <a:gd name="T13" fmla="*/ 120 h 252"/>
                <a:gd name="T14" fmla="*/ 275 w 269"/>
                <a:gd name="T15" fmla="*/ 0 h 252"/>
                <a:gd name="T16" fmla="*/ 275 w 269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69" h="252">
                  <a:moveTo>
                    <a:pt x="269" y="0"/>
                  </a:moveTo>
                  <a:lnTo>
                    <a:pt x="251" y="0"/>
                  </a:lnTo>
                  <a:lnTo>
                    <a:pt x="120" y="114"/>
                  </a:lnTo>
                  <a:lnTo>
                    <a:pt x="60" y="174"/>
                  </a:lnTo>
                  <a:lnTo>
                    <a:pt x="0" y="234"/>
                  </a:lnTo>
                  <a:lnTo>
                    <a:pt x="0" y="252"/>
                  </a:lnTo>
                  <a:lnTo>
                    <a:pt x="126" y="120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28"/>
            <p:cNvSpPr>
              <a:spLocks noChangeShapeType="1"/>
            </p:cNvSpPr>
            <p:nvPr/>
          </p:nvSpPr>
          <p:spPr bwMode="hidden">
            <a:xfrm>
              <a:off x="1" y="2749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29"/>
            <p:cNvSpPr>
              <a:spLocks noChangeShapeType="1"/>
            </p:cNvSpPr>
            <p:nvPr/>
          </p:nvSpPr>
          <p:spPr bwMode="hidden">
            <a:xfrm>
              <a:off x="1" y="2356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30"/>
            <p:cNvSpPr>
              <a:spLocks noChangeShapeType="1"/>
            </p:cNvSpPr>
            <p:nvPr/>
          </p:nvSpPr>
          <p:spPr bwMode="hidden">
            <a:xfrm>
              <a:off x="1" y="3142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0" name="Group 31"/>
            <p:cNvGrpSpPr>
              <a:grpSpLocks/>
            </p:cNvGrpSpPr>
            <p:nvPr/>
          </p:nvGrpSpPr>
          <p:grpSpPr bwMode="auto">
            <a:xfrm>
              <a:off x="1" y="392"/>
              <a:ext cx="5758" cy="1571"/>
              <a:chOff x="1" y="392"/>
              <a:chExt cx="5758" cy="1571"/>
            </a:xfrm>
          </p:grpSpPr>
          <p:sp>
            <p:nvSpPr>
              <p:cNvPr id="23" name="Line 32"/>
              <p:cNvSpPr>
                <a:spLocks noChangeShapeType="1"/>
              </p:cNvSpPr>
              <p:nvPr userDrawn="1"/>
            </p:nvSpPr>
            <p:spPr bwMode="hidden">
              <a:xfrm>
                <a:off x="1" y="784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Line 33"/>
              <p:cNvSpPr>
                <a:spLocks noChangeShapeType="1"/>
              </p:cNvSpPr>
              <p:nvPr userDrawn="1"/>
            </p:nvSpPr>
            <p:spPr bwMode="hidden">
              <a:xfrm>
                <a:off x="1" y="1963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" name="Line 34"/>
              <p:cNvSpPr>
                <a:spLocks noChangeShapeType="1"/>
              </p:cNvSpPr>
              <p:nvPr userDrawn="1"/>
            </p:nvSpPr>
            <p:spPr bwMode="hidden">
              <a:xfrm>
                <a:off x="1" y="1570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" name="Line 35"/>
              <p:cNvSpPr>
                <a:spLocks noChangeShapeType="1"/>
              </p:cNvSpPr>
              <p:nvPr userDrawn="1"/>
            </p:nvSpPr>
            <p:spPr bwMode="hidden">
              <a:xfrm>
                <a:off x="1" y="1177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" name="Line 36"/>
              <p:cNvSpPr>
                <a:spLocks noChangeShapeType="1"/>
              </p:cNvSpPr>
              <p:nvPr userDrawn="1"/>
            </p:nvSpPr>
            <p:spPr bwMode="hidden">
              <a:xfrm>
                <a:off x="1" y="392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" name="Line 37"/>
            <p:cNvSpPr>
              <a:spLocks noChangeShapeType="1"/>
            </p:cNvSpPr>
            <p:nvPr/>
          </p:nvSpPr>
          <p:spPr bwMode="hidden">
            <a:xfrm>
              <a:off x="1" y="3928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38"/>
            <p:cNvSpPr>
              <a:spLocks noChangeShapeType="1"/>
            </p:cNvSpPr>
            <p:nvPr/>
          </p:nvSpPr>
          <p:spPr bwMode="hidden">
            <a:xfrm>
              <a:off x="1" y="3535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2807" name="Rectangle 39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692275"/>
            <a:ext cx="7772400" cy="1736725"/>
          </a:xfrm>
        </p:spPr>
        <p:txBody>
          <a:bodyPr anchor="b"/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2808" name="Rectangle 40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1" name="Rectangle 41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42" name="Rectangle 4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43" name="Rectangle 4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E81A5E-2086-4D04-8418-2E72673F09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85839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0F330A-82AF-40B1-8DAD-64F9FE9BBC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98370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390262-6516-4949-9421-8DAB458EDB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94777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625" y="609600"/>
            <a:ext cx="8080375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2625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15188" y="6442075"/>
            <a:ext cx="19050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82625" y="6365875"/>
            <a:ext cx="42672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199313" y="6148388"/>
            <a:ext cx="1905000" cy="381000"/>
          </a:xfrm>
        </p:spPr>
        <p:txBody>
          <a:bodyPr/>
          <a:lstStyle>
            <a:lvl2pPr lvl="1">
              <a:defRPr/>
            </a:lvl2pPr>
          </a:lstStyle>
          <a:p>
            <a:pPr lvl="1"/>
            <a:fld id="{80B53862-4CB4-4F5A-BA10-04A65704407E}" type="slidenum">
              <a:rPr lang="en-US"/>
              <a:pPr lvl="1"/>
              <a:t>‹#›</a:t>
            </a:fld>
            <a:endParaRPr lang="en-US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73736584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98FDF6-2497-4157-8F49-ACB630D0E7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09313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488CBE-0B35-46ED-A07D-2886732405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53279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6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7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CE2F77-49AC-4708-8D84-CC7AC93B90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35032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8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9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490035-4BE8-4F55-AC46-FE726B970E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65867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4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5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A202B4-A3DB-4896-9630-534C46E8C9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68940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4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12E155-3572-4F05-BB78-88CEB124EB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68009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6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7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0A3B1F-0429-41F4-B266-ECB20E6C0D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38017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6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7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2A25B2-A17D-4A54-8151-7F81BD535E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12615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shade val="39216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1588" y="0"/>
            <a:ext cx="9148762" cy="6851650"/>
            <a:chOff x="1" y="0"/>
            <a:chExt cx="5763" cy="4316"/>
          </a:xfrm>
        </p:grpSpPr>
        <p:sp>
          <p:nvSpPr>
            <p:cNvPr id="31747" name="Freeform 3"/>
            <p:cNvSpPr>
              <a:spLocks/>
            </p:cNvSpPr>
            <p:nvPr/>
          </p:nvSpPr>
          <p:spPr bwMode="hidden">
            <a:xfrm>
              <a:off x="5045" y="2626"/>
              <a:ext cx="719" cy="1690"/>
            </a:xfrm>
            <a:custGeom>
              <a:avLst/>
              <a:gdLst/>
              <a:ahLst/>
              <a:cxnLst>
                <a:cxn ang="0">
                  <a:pos x="717" y="72"/>
                </a:cxn>
                <a:cxn ang="0">
                  <a:pos x="717" y="0"/>
                </a:cxn>
                <a:cxn ang="0">
                  <a:pos x="699" y="101"/>
                </a:cxn>
                <a:cxn ang="0">
                  <a:pos x="675" y="209"/>
                </a:cxn>
                <a:cxn ang="0">
                  <a:pos x="627" y="389"/>
                </a:cxn>
                <a:cxn ang="0">
                  <a:pos x="574" y="569"/>
                </a:cxn>
                <a:cxn ang="0">
                  <a:pos x="502" y="749"/>
                </a:cxn>
                <a:cxn ang="0">
                  <a:pos x="424" y="935"/>
                </a:cxn>
                <a:cxn ang="0">
                  <a:pos x="334" y="1121"/>
                </a:cxn>
                <a:cxn ang="0">
                  <a:pos x="233" y="1312"/>
                </a:cxn>
                <a:cxn ang="0">
                  <a:pos x="125" y="1498"/>
                </a:cxn>
                <a:cxn ang="0">
                  <a:pos x="0" y="1690"/>
                </a:cxn>
                <a:cxn ang="0">
                  <a:pos x="11" y="1690"/>
                </a:cxn>
                <a:cxn ang="0">
                  <a:pos x="137" y="1498"/>
                </a:cxn>
                <a:cxn ang="0">
                  <a:pos x="245" y="1312"/>
                </a:cxn>
                <a:cxn ang="0">
                  <a:pos x="346" y="1121"/>
                </a:cxn>
                <a:cxn ang="0">
                  <a:pos x="436" y="935"/>
                </a:cxn>
                <a:cxn ang="0">
                  <a:pos x="514" y="749"/>
                </a:cxn>
                <a:cxn ang="0">
                  <a:pos x="585" y="569"/>
                </a:cxn>
                <a:cxn ang="0">
                  <a:pos x="639" y="389"/>
                </a:cxn>
                <a:cxn ang="0">
                  <a:pos x="687" y="209"/>
                </a:cxn>
                <a:cxn ang="0">
                  <a:pos x="705" y="143"/>
                </a:cxn>
                <a:cxn ang="0">
                  <a:pos x="717" y="72"/>
                </a:cxn>
                <a:cxn ang="0">
                  <a:pos x="717" y="72"/>
                </a:cxn>
              </a:cxnLst>
              <a:rect l="0" t="0" r="r" b="b"/>
              <a:pathLst>
                <a:path w="717" h="1690">
                  <a:moveTo>
                    <a:pt x="717" y="72"/>
                  </a:moveTo>
                  <a:lnTo>
                    <a:pt x="717" y="0"/>
                  </a:lnTo>
                  <a:lnTo>
                    <a:pt x="699" y="101"/>
                  </a:lnTo>
                  <a:lnTo>
                    <a:pt x="675" y="209"/>
                  </a:lnTo>
                  <a:lnTo>
                    <a:pt x="627" y="389"/>
                  </a:lnTo>
                  <a:lnTo>
                    <a:pt x="574" y="569"/>
                  </a:lnTo>
                  <a:lnTo>
                    <a:pt x="502" y="749"/>
                  </a:lnTo>
                  <a:lnTo>
                    <a:pt x="424" y="935"/>
                  </a:lnTo>
                  <a:lnTo>
                    <a:pt x="334" y="1121"/>
                  </a:lnTo>
                  <a:lnTo>
                    <a:pt x="233" y="1312"/>
                  </a:lnTo>
                  <a:lnTo>
                    <a:pt x="125" y="1498"/>
                  </a:lnTo>
                  <a:lnTo>
                    <a:pt x="0" y="1690"/>
                  </a:lnTo>
                  <a:lnTo>
                    <a:pt x="11" y="1690"/>
                  </a:lnTo>
                  <a:lnTo>
                    <a:pt x="137" y="1498"/>
                  </a:lnTo>
                  <a:lnTo>
                    <a:pt x="245" y="1312"/>
                  </a:lnTo>
                  <a:lnTo>
                    <a:pt x="346" y="1121"/>
                  </a:lnTo>
                  <a:lnTo>
                    <a:pt x="436" y="935"/>
                  </a:lnTo>
                  <a:lnTo>
                    <a:pt x="514" y="749"/>
                  </a:lnTo>
                  <a:lnTo>
                    <a:pt x="585" y="569"/>
                  </a:lnTo>
                  <a:lnTo>
                    <a:pt x="639" y="389"/>
                  </a:lnTo>
                  <a:lnTo>
                    <a:pt x="687" y="209"/>
                  </a:lnTo>
                  <a:lnTo>
                    <a:pt x="705" y="143"/>
                  </a:lnTo>
                  <a:lnTo>
                    <a:pt x="717" y="72"/>
                  </a:lnTo>
                  <a:lnTo>
                    <a:pt x="717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748" name="Freeform 4"/>
            <p:cNvSpPr>
              <a:spLocks/>
            </p:cNvSpPr>
            <p:nvPr/>
          </p:nvSpPr>
          <p:spPr bwMode="hidden">
            <a:xfrm>
              <a:off x="5386" y="3794"/>
              <a:ext cx="378" cy="522"/>
            </a:xfrm>
            <a:custGeom>
              <a:avLst/>
              <a:gdLst/>
              <a:ahLst/>
              <a:cxnLst>
                <a:cxn ang="0">
                  <a:pos x="377" y="0"/>
                </a:cxn>
                <a:cxn ang="0">
                  <a:pos x="293" y="132"/>
                </a:cxn>
                <a:cxn ang="0">
                  <a:pos x="204" y="264"/>
                </a:cxn>
                <a:cxn ang="0">
                  <a:pos x="102" y="396"/>
                </a:cxn>
                <a:cxn ang="0">
                  <a:pos x="0" y="522"/>
                </a:cxn>
                <a:cxn ang="0">
                  <a:pos x="12" y="522"/>
                </a:cxn>
                <a:cxn ang="0">
                  <a:pos x="114" y="402"/>
                </a:cxn>
                <a:cxn ang="0">
                  <a:pos x="204" y="282"/>
                </a:cxn>
                <a:cxn ang="0">
                  <a:pos x="377" y="24"/>
                </a:cxn>
                <a:cxn ang="0">
                  <a:pos x="377" y="0"/>
                </a:cxn>
                <a:cxn ang="0">
                  <a:pos x="377" y="0"/>
                </a:cxn>
              </a:cxnLst>
              <a:rect l="0" t="0" r="r" b="b"/>
              <a:pathLst>
                <a:path w="377" h="522">
                  <a:moveTo>
                    <a:pt x="377" y="0"/>
                  </a:moveTo>
                  <a:lnTo>
                    <a:pt x="293" y="132"/>
                  </a:lnTo>
                  <a:lnTo>
                    <a:pt x="204" y="264"/>
                  </a:lnTo>
                  <a:lnTo>
                    <a:pt x="102" y="396"/>
                  </a:lnTo>
                  <a:lnTo>
                    <a:pt x="0" y="522"/>
                  </a:lnTo>
                  <a:lnTo>
                    <a:pt x="12" y="522"/>
                  </a:lnTo>
                  <a:lnTo>
                    <a:pt x="114" y="402"/>
                  </a:lnTo>
                  <a:lnTo>
                    <a:pt x="204" y="282"/>
                  </a:lnTo>
                  <a:lnTo>
                    <a:pt x="377" y="24"/>
                  </a:lnTo>
                  <a:lnTo>
                    <a:pt x="377" y="0"/>
                  </a:lnTo>
                  <a:lnTo>
                    <a:pt x="377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749" name="Freeform 5"/>
            <p:cNvSpPr>
              <a:spLocks/>
            </p:cNvSpPr>
            <p:nvPr/>
          </p:nvSpPr>
          <p:spPr bwMode="hidden">
            <a:xfrm>
              <a:off x="5680" y="4214"/>
              <a:ext cx="84" cy="102"/>
            </a:xfrm>
            <a:custGeom>
              <a:avLst/>
              <a:gdLst/>
              <a:ahLst/>
              <a:cxnLst>
                <a:cxn ang="0">
                  <a:pos x="0" y="102"/>
                </a:cxn>
                <a:cxn ang="0">
                  <a:pos x="18" y="102"/>
                </a:cxn>
                <a:cxn ang="0">
                  <a:pos x="48" y="60"/>
                </a:cxn>
                <a:cxn ang="0">
                  <a:pos x="84" y="24"/>
                </a:cxn>
                <a:cxn ang="0">
                  <a:pos x="84" y="0"/>
                </a:cxn>
                <a:cxn ang="0">
                  <a:pos x="42" y="54"/>
                </a:cxn>
                <a:cxn ang="0">
                  <a:pos x="0" y="102"/>
                </a:cxn>
                <a:cxn ang="0">
                  <a:pos x="0" y="102"/>
                </a:cxn>
              </a:cxnLst>
              <a:rect l="0" t="0" r="r" b="b"/>
              <a:pathLst>
                <a:path w="84" h="102">
                  <a:moveTo>
                    <a:pt x="0" y="102"/>
                  </a:moveTo>
                  <a:lnTo>
                    <a:pt x="18" y="102"/>
                  </a:lnTo>
                  <a:lnTo>
                    <a:pt x="48" y="60"/>
                  </a:lnTo>
                  <a:lnTo>
                    <a:pt x="84" y="24"/>
                  </a:lnTo>
                  <a:lnTo>
                    <a:pt x="84" y="0"/>
                  </a:lnTo>
                  <a:lnTo>
                    <a:pt x="42" y="54"/>
                  </a:lnTo>
                  <a:lnTo>
                    <a:pt x="0" y="102"/>
                  </a:lnTo>
                  <a:lnTo>
                    <a:pt x="0" y="10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035" name="Group 6"/>
            <p:cNvGrpSpPr>
              <a:grpSpLocks/>
            </p:cNvGrpSpPr>
            <p:nvPr/>
          </p:nvGrpSpPr>
          <p:grpSpPr bwMode="auto">
            <a:xfrm>
              <a:off x="288" y="0"/>
              <a:ext cx="5098" cy="4316"/>
              <a:chOff x="288" y="0"/>
              <a:chExt cx="5098" cy="4316"/>
            </a:xfrm>
          </p:grpSpPr>
          <p:sp>
            <p:nvSpPr>
              <p:cNvPr id="31751" name="Freeform 7"/>
              <p:cNvSpPr>
                <a:spLocks/>
              </p:cNvSpPr>
              <p:nvPr userDrawn="1"/>
            </p:nvSpPr>
            <p:spPr bwMode="hidden">
              <a:xfrm>
                <a:off x="2789" y="0"/>
                <a:ext cx="72" cy="431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0" y="4316"/>
                  </a:cxn>
                  <a:cxn ang="0">
                    <a:pos x="72" y="431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72" h="4316">
                    <a:moveTo>
                      <a:pt x="0" y="0"/>
                    </a:moveTo>
                    <a:lnTo>
                      <a:pt x="60" y="4316"/>
                    </a:lnTo>
                    <a:lnTo>
                      <a:pt x="72" y="4316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2" name="Freeform 8"/>
              <p:cNvSpPr>
                <a:spLocks/>
              </p:cNvSpPr>
              <p:nvPr userDrawn="1"/>
            </p:nvSpPr>
            <p:spPr bwMode="hidden">
              <a:xfrm>
                <a:off x="3089" y="0"/>
                <a:ext cx="174" cy="4316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12" y="0"/>
                  </a:cxn>
                  <a:cxn ang="0">
                    <a:pos x="42" y="216"/>
                  </a:cxn>
                  <a:cxn ang="0">
                    <a:pos x="72" y="444"/>
                  </a:cxn>
                  <a:cxn ang="0">
                    <a:pos x="96" y="689"/>
                  </a:cxn>
                  <a:cxn ang="0">
                    <a:pos x="120" y="947"/>
                  </a:cxn>
                  <a:cxn ang="0">
                    <a:pos x="132" y="1211"/>
                  </a:cxn>
                  <a:cxn ang="0">
                    <a:pos x="150" y="1487"/>
                  </a:cxn>
                  <a:cxn ang="0">
                    <a:pos x="156" y="1768"/>
                  </a:cxn>
                  <a:cxn ang="0">
                    <a:pos x="162" y="2062"/>
                  </a:cxn>
                  <a:cxn ang="0">
                    <a:pos x="156" y="2644"/>
                  </a:cxn>
                  <a:cxn ang="0">
                    <a:pos x="126" y="3225"/>
                  </a:cxn>
                  <a:cxn ang="0">
                    <a:pos x="108" y="3507"/>
                  </a:cxn>
                  <a:cxn ang="0">
                    <a:pos x="78" y="3788"/>
                  </a:cxn>
                  <a:cxn ang="0">
                    <a:pos x="42" y="4058"/>
                  </a:cxn>
                  <a:cxn ang="0">
                    <a:pos x="0" y="4316"/>
                  </a:cxn>
                  <a:cxn ang="0">
                    <a:pos x="12" y="4316"/>
                  </a:cxn>
                  <a:cxn ang="0">
                    <a:pos x="54" y="4058"/>
                  </a:cxn>
                  <a:cxn ang="0">
                    <a:pos x="90" y="3782"/>
                  </a:cxn>
                  <a:cxn ang="0">
                    <a:pos x="120" y="3507"/>
                  </a:cxn>
                  <a:cxn ang="0">
                    <a:pos x="138" y="3219"/>
                  </a:cxn>
                  <a:cxn ang="0">
                    <a:pos x="168" y="2638"/>
                  </a:cxn>
                  <a:cxn ang="0">
                    <a:pos x="174" y="2056"/>
                  </a:cxn>
                  <a:cxn ang="0">
                    <a:pos x="168" y="1768"/>
                  </a:cxn>
                  <a:cxn ang="0">
                    <a:pos x="162" y="1487"/>
                  </a:cxn>
                  <a:cxn ang="0">
                    <a:pos x="144" y="1211"/>
                  </a:cxn>
                  <a:cxn ang="0">
                    <a:pos x="132" y="941"/>
                  </a:cxn>
                  <a:cxn ang="0">
                    <a:pos x="108" y="689"/>
                  </a:cxn>
                  <a:cxn ang="0">
                    <a:pos x="84" y="444"/>
                  </a:cxn>
                  <a:cxn ang="0">
                    <a:pos x="54" y="216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174" h="4316">
                    <a:moveTo>
                      <a:pt x="24" y="0"/>
                    </a:moveTo>
                    <a:lnTo>
                      <a:pt x="12" y="0"/>
                    </a:lnTo>
                    <a:lnTo>
                      <a:pt x="42" y="216"/>
                    </a:lnTo>
                    <a:lnTo>
                      <a:pt x="72" y="444"/>
                    </a:lnTo>
                    <a:lnTo>
                      <a:pt x="96" y="689"/>
                    </a:lnTo>
                    <a:lnTo>
                      <a:pt x="120" y="947"/>
                    </a:lnTo>
                    <a:lnTo>
                      <a:pt x="132" y="1211"/>
                    </a:lnTo>
                    <a:lnTo>
                      <a:pt x="150" y="1487"/>
                    </a:lnTo>
                    <a:lnTo>
                      <a:pt x="156" y="1768"/>
                    </a:lnTo>
                    <a:lnTo>
                      <a:pt x="162" y="2062"/>
                    </a:lnTo>
                    <a:lnTo>
                      <a:pt x="156" y="2644"/>
                    </a:lnTo>
                    <a:lnTo>
                      <a:pt x="126" y="3225"/>
                    </a:lnTo>
                    <a:lnTo>
                      <a:pt x="108" y="3507"/>
                    </a:lnTo>
                    <a:lnTo>
                      <a:pt x="78" y="3788"/>
                    </a:lnTo>
                    <a:lnTo>
                      <a:pt x="42" y="4058"/>
                    </a:lnTo>
                    <a:lnTo>
                      <a:pt x="0" y="4316"/>
                    </a:lnTo>
                    <a:lnTo>
                      <a:pt x="12" y="4316"/>
                    </a:lnTo>
                    <a:lnTo>
                      <a:pt x="54" y="4058"/>
                    </a:lnTo>
                    <a:lnTo>
                      <a:pt x="90" y="3782"/>
                    </a:lnTo>
                    <a:lnTo>
                      <a:pt x="120" y="3507"/>
                    </a:lnTo>
                    <a:lnTo>
                      <a:pt x="138" y="3219"/>
                    </a:lnTo>
                    <a:lnTo>
                      <a:pt x="168" y="2638"/>
                    </a:lnTo>
                    <a:lnTo>
                      <a:pt x="174" y="2056"/>
                    </a:lnTo>
                    <a:lnTo>
                      <a:pt x="168" y="1768"/>
                    </a:lnTo>
                    <a:lnTo>
                      <a:pt x="162" y="1487"/>
                    </a:lnTo>
                    <a:lnTo>
                      <a:pt x="144" y="1211"/>
                    </a:lnTo>
                    <a:lnTo>
                      <a:pt x="132" y="941"/>
                    </a:lnTo>
                    <a:lnTo>
                      <a:pt x="108" y="689"/>
                    </a:lnTo>
                    <a:lnTo>
                      <a:pt x="84" y="444"/>
                    </a:lnTo>
                    <a:lnTo>
                      <a:pt x="54" y="216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3" name="Freeform 9"/>
              <p:cNvSpPr>
                <a:spLocks/>
              </p:cNvSpPr>
              <p:nvPr userDrawn="1"/>
            </p:nvSpPr>
            <p:spPr bwMode="hidden">
              <a:xfrm>
                <a:off x="3358" y="0"/>
                <a:ext cx="337" cy="4316"/>
              </a:xfrm>
              <a:custGeom>
                <a:avLst/>
                <a:gdLst/>
                <a:ahLst/>
                <a:cxnLst>
                  <a:cxn ang="0">
                    <a:pos x="329" y="2014"/>
                  </a:cxn>
                  <a:cxn ang="0">
                    <a:pos x="317" y="1726"/>
                  </a:cxn>
                  <a:cxn ang="0">
                    <a:pos x="293" y="1445"/>
                  </a:cxn>
                  <a:cxn ang="0">
                    <a:pos x="263" y="1175"/>
                  </a:cxn>
                  <a:cxn ang="0">
                    <a:pos x="228" y="917"/>
                  </a:cxn>
                  <a:cxn ang="0">
                    <a:pos x="186" y="665"/>
                  </a:cxn>
                  <a:cxn ang="0">
                    <a:pos x="132" y="432"/>
                  </a:cxn>
                  <a:cxn ang="0">
                    <a:pos x="78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66" y="204"/>
                  </a:cxn>
                  <a:cxn ang="0">
                    <a:pos x="120" y="432"/>
                  </a:cxn>
                  <a:cxn ang="0">
                    <a:pos x="174" y="665"/>
                  </a:cxn>
                  <a:cxn ang="0">
                    <a:pos x="216" y="917"/>
                  </a:cxn>
                  <a:cxn ang="0">
                    <a:pos x="251" y="1175"/>
                  </a:cxn>
                  <a:cxn ang="0">
                    <a:pos x="281" y="1445"/>
                  </a:cxn>
                  <a:cxn ang="0">
                    <a:pos x="305" y="1726"/>
                  </a:cxn>
                  <a:cxn ang="0">
                    <a:pos x="317" y="2014"/>
                  </a:cxn>
                  <a:cxn ang="0">
                    <a:pos x="323" y="2314"/>
                  </a:cxn>
                  <a:cxn ang="0">
                    <a:pos x="317" y="2608"/>
                  </a:cxn>
                  <a:cxn ang="0">
                    <a:pos x="305" y="2907"/>
                  </a:cxn>
                  <a:cxn ang="0">
                    <a:pos x="281" y="3201"/>
                  </a:cxn>
                  <a:cxn ang="0">
                    <a:pos x="257" y="3489"/>
                  </a:cxn>
                  <a:cxn ang="0">
                    <a:pos x="216" y="3777"/>
                  </a:cxn>
                  <a:cxn ang="0">
                    <a:pos x="174" y="4052"/>
                  </a:cxn>
                  <a:cxn ang="0">
                    <a:pos x="120" y="4316"/>
                  </a:cxn>
                  <a:cxn ang="0">
                    <a:pos x="132" y="4316"/>
                  </a:cxn>
                  <a:cxn ang="0">
                    <a:pos x="186" y="4052"/>
                  </a:cxn>
                  <a:cxn ang="0">
                    <a:pos x="228" y="3777"/>
                  </a:cxn>
                  <a:cxn ang="0">
                    <a:pos x="269" y="3489"/>
                  </a:cxn>
                  <a:cxn ang="0">
                    <a:pos x="293" y="3201"/>
                  </a:cxn>
                  <a:cxn ang="0">
                    <a:pos x="317" y="2907"/>
                  </a:cxn>
                  <a:cxn ang="0">
                    <a:pos x="329" y="2608"/>
                  </a:cxn>
                  <a:cxn ang="0">
                    <a:pos x="335" y="2314"/>
                  </a:cxn>
                  <a:cxn ang="0">
                    <a:pos x="329" y="2014"/>
                  </a:cxn>
                  <a:cxn ang="0">
                    <a:pos x="329" y="2014"/>
                  </a:cxn>
                </a:cxnLst>
                <a:rect l="0" t="0" r="r" b="b"/>
                <a:pathLst>
                  <a:path w="335" h="4316">
                    <a:moveTo>
                      <a:pt x="329" y="2014"/>
                    </a:moveTo>
                    <a:lnTo>
                      <a:pt x="317" y="1726"/>
                    </a:lnTo>
                    <a:lnTo>
                      <a:pt x="293" y="1445"/>
                    </a:lnTo>
                    <a:lnTo>
                      <a:pt x="263" y="1175"/>
                    </a:lnTo>
                    <a:lnTo>
                      <a:pt x="228" y="917"/>
                    </a:lnTo>
                    <a:lnTo>
                      <a:pt x="186" y="665"/>
                    </a:lnTo>
                    <a:lnTo>
                      <a:pt x="132" y="432"/>
                    </a:lnTo>
                    <a:lnTo>
                      <a:pt x="78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66" y="204"/>
                    </a:lnTo>
                    <a:lnTo>
                      <a:pt x="120" y="432"/>
                    </a:lnTo>
                    <a:lnTo>
                      <a:pt x="174" y="665"/>
                    </a:lnTo>
                    <a:lnTo>
                      <a:pt x="216" y="917"/>
                    </a:lnTo>
                    <a:lnTo>
                      <a:pt x="251" y="1175"/>
                    </a:lnTo>
                    <a:lnTo>
                      <a:pt x="281" y="1445"/>
                    </a:lnTo>
                    <a:lnTo>
                      <a:pt x="305" y="1726"/>
                    </a:lnTo>
                    <a:lnTo>
                      <a:pt x="317" y="2014"/>
                    </a:lnTo>
                    <a:lnTo>
                      <a:pt x="323" y="2314"/>
                    </a:lnTo>
                    <a:lnTo>
                      <a:pt x="317" y="2608"/>
                    </a:lnTo>
                    <a:lnTo>
                      <a:pt x="305" y="2907"/>
                    </a:lnTo>
                    <a:lnTo>
                      <a:pt x="281" y="3201"/>
                    </a:lnTo>
                    <a:lnTo>
                      <a:pt x="257" y="3489"/>
                    </a:lnTo>
                    <a:lnTo>
                      <a:pt x="216" y="3777"/>
                    </a:lnTo>
                    <a:lnTo>
                      <a:pt x="174" y="4052"/>
                    </a:lnTo>
                    <a:lnTo>
                      <a:pt x="120" y="4316"/>
                    </a:lnTo>
                    <a:lnTo>
                      <a:pt x="132" y="4316"/>
                    </a:lnTo>
                    <a:lnTo>
                      <a:pt x="186" y="4052"/>
                    </a:lnTo>
                    <a:lnTo>
                      <a:pt x="228" y="3777"/>
                    </a:lnTo>
                    <a:lnTo>
                      <a:pt x="269" y="3489"/>
                    </a:lnTo>
                    <a:lnTo>
                      <a:pt x="293" y="3201"/>
                    </a:lnTo>
                    <a:lnTo>
                      <a:pt x="317" y="2907"/>
                    </a:lnTo>
                    <a:lnTo>
                      <a:pt x="329" y="2608"/>
                    </a:lnTo>
                    <a:lnTo>
                      <a:pt x="335" y="2314"/>
                    </a:lnTo>
                    <a:lnTo>
                      <a:pt x="329" y="2014"/>
                    </a:lnTo>
                    <a:lnTo>
                      <a:pt x="329" y="20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4" name="Freeform 10"/>
              <p:cNvSpPr>
                <a:spLocks/>
              </p:cNvSpPr>
              <p:nvPr userDrawn="1"/>
            </p:nvSpPr>
            <p:spPr bwMode="hidden">
              <a:xfrm>
                <a:off x="3676" y="0"/>
                <a:ext cx="427" cy="4316"/>
              </a:xfrm>
              <a:custGeom>
                <a:avLst/>
                <a:gdLst/>
                <a:ahLst/>
                <a:cxnLst>
                  <a:cxn ang="0">
                    <a:pos x="413" y="1924"/>
                  </a:cxn>
                  <a:cxn ang="0">
                    <a:pos x="395" y="1690"/>
                  </a:cxn>
                  <a:cxn ang="0">
                    <a:pos x="365" y="1457"/>
                  </a:cxn>
                  <a:cxn ang="0">
                    <a:pos x="329" y="1229"/>
                  </a:cxn>
                  <a:cxn ang="0">
                    <a:pos x="281" y="1001"/>
                  </a:cxn>
                  <a:cxn ang="0">
                    <a:pos x="227" y="761"/>
                  </a:cxn>
                  <a:cxn ang="0">
                    <a:pos x="162" y="522"/>
                  </a:cxn>
                  <a:cxn ang="0">
                    <a:pos x="90" y="27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84" y="270"/>
                  </a:cxn>
                  <a:cxn ang="0">
                    <a:pos x="156" y="522"/>
                  </a:cxn>
                  <a:cxn ang="0">
                    <a:pos x="216" y="767"/>
                  </a:cxn>
                  <a:cxn ang="0">
                    <a:pos x="275" y="1001"/>
                  </a:cxn>
                  <a:cxn ang="0">
                    <a:pos x="317" y="1235"/>
                  </a:cxn>
                  <a:cxn ang="0">
                    <a:pos x="353" y="1463"/>
                  </a:cxn>
                  <a:cxn ang="0">
                    <a:pos x="383" y="1690"/>
                  </a:cxn>
                  <a:cxn ang="0">
                    <a:pos x="401" y="1924"/>
                  </a:cxn>
                  <a:cxn ang="0">
                    <a:pos x="413" y="2188"/>
                  </a:cxn>
                  <a:cxn ang="0">
                    <a:pos x="407" y="2458"/>
                  </a:cxn>
                  <a:cxn ang="0">
                    <a:pos x="395" y="2733"/>
                  </a:cxn>
                  <a:cxn ang="0">
                    <a:pos x="365" y="3021"/>
                  </a:cxn>
                  <a:cxn ang="0">
                    <a:pos x="329" y="3321"/>
                  </a:cxn>
                  <a:cxn ang="0">
                    <a:pos x="275" y="3639"/>
                  </a:cxn>
                  <a:cxn ang="0">
                    <a:pos x="204" y="3968"/>
                  </a:cxn>
                  <a:cxn ang="0">
                    <a:pos x="126" y="4316"/>
                  </a:cxn>
                  <a:cxn ang="0">
                    <a:pos x="138" y="4316"/>
                  </a:cxn>
                  <a:cxn ang="0">
                    <a:pos x="216" y="3968"/>
                  </a:cxn>
                  <a:cxn ang="0">
                    <a:pos x="287" y="3639"/>
                  </a:cxn>
                  <a:cxn ang="0">
                    <a:pos x="341" y="3321"/>
                  </a:cxn>
                  <a:cxn ang="0">
                    <a:pos x="377" y="3021"/>
                  </a:cxn>
                  <a:cxn ang="0">
                    <a:pos x="407" y="2733"/>
                  </a:cxn>
                  <a:cxn ang="0">
                    <a:pos x="419" y="2458"/>
                  </a:cxn>
                  <a:cxn ang="0">
                    <a:pos x="425" y="2188"/>
                  </a:cxn>
                  <a:cxn ang="0">
                    <a:pos x="413" y="1924"/>
                  </a:cxn>
                  <a:cxn ang="0">
                    <a:pos x="413" y="1924"/>
                  </a:cxn>
                </a:cxnLst>
                <a:rect l="0" t="0" r="r" b="b"/>
                <a:pathLst>
                  <a:path w="425" h="4316">
                    <a:moveTo>
                      <a:pt x="413" y="1924"/>
                    </a:moveTo>
                    <a:lnTo>
                      <a:pt x="395" y="1690"/>
                    </a:lnTo>
                    <a:lnTo>
                      <a:pt x="365" y="1457"/>
                    </a:lnTo>
                    <a:lnTo>
                      <a:pt x="329" y="1229"/>
                    </a:lnTo>
                    <a:lnTo>
                      <a:pt x="281" y="1001"/>
                    </a:lnTo>
                    <a:lnTo>
                      <a:pt x="227" y="761"/>
                    </a:lnTo>
                    <a:lnTo>
                      <a:pt x="162" y="522"/>
                    </a:lnTo>
                    <a:lnTo>
                      <a:pt x="90" y="27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84" y="270"/>
                    </a:lnTo>
                    <a:lnTo>
                      <a:pt x="156" y="522"/>
                    </a:lnTo>
                    <a:lnTo>
                      <a:pt x="216" y="767"/>
                    </a:lnTo>
                    <a:lnTo>
                      <a:pt x="275" y="1001"/>
                    </a:lnTo>
                    <a:lnTo>
                      <a:pt x="317" y="1235"/>
                    </a:lnTo>
                    <a:lnTo>
                      <a:pt x="353" y="1463"/>
                    </a:lnTo>
                    <a:lnTo>
                      <a:pt x="383" y="1690"/>
                    </a:lnTo>
                    <a:lnTo>
                      <a:pt x="401" y="1924"/>
                    </a:lnTo>
                    <a:lnTo>
                      <a:pt x="413" y="2188"/>
                    </a:lnTo>
                    <a:lnTo>
                      <a:pt x="407" y="2458"/>
                    </a:lnTo>
                    <a:lnTo>
                      <a:pt x="395" y="2733"/>
                    </a:lnTo>
                    <a:lnTo>
                      <a:pt x="365" y="3021"/>
                    </a:lnTo>
                    <a:lnTo>
                      <a:pt x="329" y="3321"/>
                    </a:lnTo>
                    <a:lnTo>
                      <a:pt x="275" y="3639"/>
                    </a:lnTo>
                    <a:lnTo>
                      <a:pt x="204" y="3968"/>
                    </a:lnTo>
                    <a:lnTo>
                      <a:pt x="126" y="4316"/>
                    </a:lnTo>
                    <a:lnTo>
                      <a:pt x="138" y="4316"/>
                    </a:lnTo>
                    <a:lnTo>
                      <a:pt x="216" y="3968"/>
                    </a:lnTo>
                    <a:lnTo>
                      <a:pt x="287" y="3639"/>
                    </a:lnTo>
                    <a:lnTo>
                      <a:pt x="341" y="3321"/>
                    </a:lnTo>
                    <a:lnTo>
                      <a:pt x="377" y="3021"/>
                    </a:lnTo>
                    <a:lnTo>
                      <a:pt x="407" y="2733"/>
                    </a:lnTo>
                    <a:lnTo>
                      <a:pt x="419" y="2458"/>
                    </a:lnTo>
                    <a:lnTo>
                      <a:pt x="425" y="2188"/>
                    </a:lnTo>
                    <a:lnTo>
                      <a:pt x="413" y="1924"/>
                    </a:lnTo>
                    <a:lnTo>
                      <a:pt x="413" y="19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5" name="Freeform 11"/>
              <p:cNvSpPr>
                <a:spLocks/>
              </p:cNvSpPr>
              <p:nvPr userDrawn="1"/>
            </p:nvSpPr>
            <p:spPr bwMode="hidden">
              <a:xfrm>
                <a:off x="3946" y="0"/>
                <a:ext cx="558" cy="4316"/>
              </a:xfrm>
              <a:custGeom>
                <a:avLst/>
                <a:gdLst/>
                <a:ahLst/>
                <a:cxnLst>
                  <a:cxn ang="0">
                    <a:pos x="556" y="2020"/>
                  </a:cxn>
                  <a:cxn ang="0">
                    <a:pos x="538" y="1732"/>
                  </a:cxn>
                  <a:cxn ang="0">
                    <a:pos x="503" y="1445"/>
                  </a:cxn>
                  <a:cxn ang="0">
                    <a:pos x="455" y="1175"/>
                  </a:cxn>
                  <a:cxn ang="0">
                    <a:pos x="395" y="911"/>
                  </a:cxn>
                  <a:cxn ang="0">
                    <a:pos x="317" y="659"/>
                  </a:cxn>
                  <a:cxn ang="0">
                    <a:pos x="228" y="426"/>
                  </a:cxn>
                  <a:cxn ang="0">
                    <a:pos x="126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14" y="204"/>
                  </a:cxn>
                  <a:cxn ang="0">
                    <a:pos x="216" y="426"/>
                  </a:cxn>
                  <a:cxn ang="0">
                    <a:pos x="305" y="659"/>
                  </a:cxn>
                  <a:cxn ang="0">
                    <a:pos x="383" y="911"/>
                  </a:cxn>
                  <a:cxn ang="0">
                    <a:pos x="443" y="1175"/>
                  </a:cxn>
                  <a:cxn ang="0">
                    <a:pos x="491" y="1445"/>
                  </a:cxn>
                  <a:cxn ang="0">
                    <a:pos x="526" y="1732"/>
                  </a:cxn>
                  <a:cxn ang="0">
                    <a:pos x="544" y="2020"/>
                  </a:cxn>
                  <a:cxn ang="0">
                    <a:pos x="544" y="2326"/>
                  </a:cxn>
                  <a:cxn ang="0">
                    <a:pos x="532" y="2632"/>
                  </a:cxn>
                  <a:cxn ang="0">
                    <a:pos x="503" y="2931"/>
                  </a:cxn>
                  <a:cxn ang="0">
                    <a:pos x="455" y="3225"/>
                  </a:cxn>
                  <a:cxn ang="0">
                    <a:pos x="389" y="3513"/>
                  </a:cxn>
                  <a:cxn ang="0">
                    <a:pos x="311" y="3788"/>
                  </a:cxn>
                  <a:cxn ang="0">
                    <a:pos x="216" y="4058"/>
                  </a:cxn>
                  <a:cxn ang="0">
                    <a:pos x="102" y="4316"/>
                  </a:cxn>
                  <a:cxn ang="0">
                    <a:pos x="114" y="4316"/>
                  </a:cxn>
                  <a:cxn ang="0">
                    <a:pos x="228" y="4058"/>
                  </a:cxn>
                  <a:cxn ang="0">
                    <a:pos x="323" y="3788"/>
                  </a:cxn>
                  <a:cxn ang="0">
                    <a:pos x="401" y="3513"/>
                  </a:cxn>
                  <a:cxn ang="0">
                    <a:pos x="467" y="3225"/>
                  </a:cxn>
                  <a:cxn ang="0">
                    <a:pos x="515" y="2931"/>
                  </a:cxn>
                  <a:cxn ang="0">
                    <a:pos x="544" y="2632"/>
                  </a:cxn>
                  <a:cxn ang="0">
                    <a:pos x="556" y="2326"/>
                  </a:cxn>
                  <a:cxn ang="0">
                    <a:pos x="556" y="2020"/>
                  </a:cxn>
                  <a:cxn ang="0">
                    <a:pos x="556" y="2020"/>
                  </a:cxn>
                </a:cxnLst>
                <a:rect l="0" t="0" r="r" b="b"/>
                <a:pathLst>
                  <a:path w="556" h="4316">
                    <a:moveTo>
                      <a:pt x="556" y="2020"/>
                    </a:moveTo>
                    <a:lnTo>
                      <a:pt x="538" y="1732"/>
                    </a:lnTo>
                    <a:lnTo>
                      <a:pt x="503" y="1445"/>
                    </a:lnTo>
                    <a:lnTo>
                      <a:pt x="455" y="1175"/>
                    </a:lnTo>
                    <a:lnTo>
                      <a:pt x="395" y="911"/>
                    </a:lnTo>
                    <a:lnTo>
                      <a:pt x="317" y="659"/>
                    </a:lnTo>
                    <a:lnTo>
                      <a:pt x="228" y="426"/>
                    </a:lnTo>
                    <a:lnTo>
                      <a:pt x="126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14" y="204"/>
                    </a:lnTo>
                    <a:lnTo>
                      <a:pt x="216" y="426"/>
                    </a:lnTo>
                    <a:lnTo>
                      <a:pt x="305" y="659"/>
                    </a:lnTo>
                    <a:lnTo>
                      <a:pt x="383" y="911"/>
                    </a:lnTo>
                    <a:lnTo>
                      <a:pt x="443" y="1175"/>
                    </a:lnTo>
                    <a:lnTo>
                      <a:pt x="491" y="1445"/>
                    </a:lnTo>
                    <a:lnTo>
                      <a:pt x="526" y="1732"/>
                    </a:lnTo>
                    <a:lnTo>
                      <a:pt x="544" y="2020"/>
                    </a:lnTo>
                    <a:lnTo>
                      <a:pt x="544" y="2326"/>
                    </a:lnTo>
                    <a:lnTo>
                      <a:pt x="532" y="2632"/>
                    </a:lnTo>
                    <a:lnTo>
                      <a:pt x="503" y="2931"/>
                    </a:lnTo>
                    <a:lnTo>
                      <a:pt x="455" y="3225"/>
                    </a:lnTo>
                    <a:lnTo>
                      <a:pt x="389" y="3513"/>
                    </a:lnTo>
                    <a:lnTo>
                      <a:pt x="311" y="3788"/>
                    </a:lnTo>
                    <a:lnTo>
                      <a:pt x="216" y="4058"/>
                    </a:lnTo>
                    <a:lnTo>
                      <a:pt x="102" y="4316"/>
                    </a:lnTo>
                    <a:lnTo>
                      <a:pt x="114" y="4316"/>
                    </a:lnTo>
                    <a:lnTo>
                      <a:pt x="228" y="4058"/>
                    </a:lnTo>
                    <a:lnTo>
                      <a:pt x="323" y="3788"/>
                    </a:lnTo>
                    <a:lnTo>
                      <a:pt x="401" y="3513"/>
                    </a:lnTo>
                    <a:lnTo>
                      <a:pt x="467" y="3225"/>
                    </a:lnTo>
                    <a:lnTo>
                      <a:pt x="515" y="2931"/>
                    </a:lnTo>
                    <a:lnTo>
                      <a:pt x="544" y="2632"/>
                    </a:lnTo>
                    <a:lnTo>
                      <a:pt x="556" y="2326"/>
                    </a:lnTo>
                    <a:lnTo>
                      <a:pt x="556" y="2020"/>
                    </a:lnTo>
                    <a:lnTo>
                      <a:pt x="556" y="202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6" name="Freeform 12"/>
              <p:cNvSpPr>
                <a:spLocks/>
              </p:cNvSpPr>
              <p:nvPr userDrawn="1"/>
            </p:nvSpPr>
            <p:spPr bwMode="hidden">
              <a:xfrm>
                <a:off x="4246" y="0"/>
                <a:ext cx="690" cy="4316"/>
              </a:xfrm>
              <a:custGeom>
                <a:avLst/>
                <a:gdLst/>
                <a:ahLst/>
                <a:cxnLst>
                  <a:cxn ang="0">
                    <a:pos x="688" y="2086"/>
                  </a:cxn>
                  <a:cxn ang="0">
                    <a:pos x="670" y="1810"/>
                  </a:cxn>
                  <a:cxn ang="0">
                    <a:pos x="634" y="1541"/>
                  </a:cxn>
                  <a:cxn ang="0">
                    <a:pos x="574" y="1271"/>
                  </a:cxn>
                  <a:cxn ang="0">
                    <a:pos x="497" y="1007"/>
                  </a:cxn>
                  <a:cxn ang="0">
                    <a:pos x="401" y="749"/>
                  </a:cxn>
                  <a:cxn ang="0">
                    <a:pos x="293" y="492"/>
                  </a:cxn>
                  <a:cxn ang="0">
                    <a:pos x="162" y="24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50" y="240"/>
                  </a:cxn>
                  <a:cxn ang="0">
                    <a:pos x="281" y="492"/>
                  </a:cxn>
                  <a:cxn ang="0">
                    <a:pos x="389" y="749"/>
                  </a:cxn>
                  <a:cxn ang="0">
                    <a:pos x="485" y="1007"/>
                  </a:cxn>
                  <a:cxn ang="0">
                    <a:pos x="562" y="1271"/>
                  </a:cxn>
                  <a:cxn ang="0">
                    <a:pos x="622" y="1541"/>
                  </a:cxn>
                  <a:cxn ang="0">
                    <a:pos x="658" y="1810"/>
                  </a:cxn>
                  <a:cxn ang="0">
                    <a:pos x="676" y="2086"/>
                  </a:cxn>
                  <a:cxn ang="0">
                    <a:pos x="676" y="2368"/>
                  </a:cxn>
                  <a:cxn ang="0">
                    <a:pos x="658" y="2650"/>
                  </a:cxn>
                  <a:cxn ang="0">
                    <a:pos x="616" y="2931"/>
                  </a:cxn>
                  <a:cxn ang="0">
                    <a:pos x="556" y="3213"/>
                  </a:cxn>
                  <a:cxn ang="0">
                    <a:pos x="473" y="3495"/>
                  </a:cxn>
                  <a:cxn ang="0">
                    <a:pos x="371" y="3777"/>
                  </a:cxn>
                  <a:cxn ang="0">
                    <a:pos x="251" y="4046"/>
                  </a:cxn>
                  <a:cxn ang="0">
                    <a:pos x="114" y="4316"/>
                  </a:cxn>
                  <a:cxn ang="0">
                    <a:pos x="126" y="4316"/>
                  </a:cxn>
                  <a:cxn ang="0">
                    <a:pos x="263" y="4046"/>
                  </a:cxn>
                  <a:cxn ang="0">
                    <a:pos x="383" y="3777"/>
                  </a:cxn>
                  <a:cxn ang="0">
                    <a:pos x="485" y="3495"/>
                  </a:cxn>
                  <a:cxn ang="0">
                    <a:pos x="568" y="3219"/>
                  </a:cxn>
                  <a:cxn ang="0">
                    <a:pos x="628" y="2937"/>
                  </a:cxn>
                  <a:cxn ang="0">
                    <a:pos x="670" y="2656"/>
                  </a:cxn>
                  <a:cxn ang="0">
                    <a:pos x="688" y="2368"/>
                  </a:cxn>
                  <a:cxn ang="0">
                    <a:pos x="688" y="2086"/>
                  </a:cxn>
                  <a:cxn ang="0">
                    <a:pos x="688" y="2086"/>
                  </a:cxn>
                </a:cxnLst>
                <a:rect l="0" t="0" r="r" b="b"/>
                <a:pathLst>
                  <a:path w="688" h="4316">
                    <a:moveTo>
                      <a:pt x="688" y="2086"/>
                    </a:moveTo>
                    <a:lnTo>
                      <a:pt x="670" y="1810"/>
                    </a:lnTo>
                    <a:lnTo>
                      <a:pt x="634" y="1541"/>
                    </a:lnTo>
                    <a:lnTo>
                      <a:pt x="574" y="1271"/>
                    </a:lnTo>
                    <a:lnTo>
                      <a:pt x="497" y="1007"/>
                    </a:lnTo>
                    <a:lnTo>
                      <a:pt x="401" y="749"/>
                    </a:lnTo>
                    <a:lnTo>
                      <a:pt x="293" y="492"/>
                    </a:lnTo>
                    <a:lnTo>
                      <a:pt x="162" y="24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50" y="240"/>
                    </a:lnTo>
                    <a:lnTo>
                      <a:pt x="281" y="492"/>
                    </a:lnTo>
                    <a:lnTo>
                      <a:pt x="389" y="749"/>
                    </a:lnTo>
                    <a:lnTo>
                      <a:pt x="485" y="1007"/>
                    </a:lnTo>
                    <a:lnTo>
                      <a:pt x="562" y="1271"/>
                    </a:lnTo>
                    <a:lnTo>
                      <a:pt x="622" y="1541"/>
                    </a:lnTo>
                    <a:lnTo>
                      <a:pt x="658" y="1810"/>
                    </a:lnTo>
                    <a:lnTo>
                      <a:pt x="676" y="2086"/>
                    </a:lnTo>
                    <a:lnTo>
                      <a:pt x="676" y="2368"/>
                    </a:lnTo>
                    <a:lnTo>
                      <a:pt x="658" y="2650"/>
                    </a:lnTo>
                    <a:lnTo>
                      <a:pt x="616" y="2931"/>
                    </a:lnTo>
                    <a:lnTo>
                      <a:pt x="556" y="3213"/>
                    </a:lnTo>
                    <a:lnTo>
                      <a:pt x="473" y="3495"/>
                    </a:lnTo>
                    <a:lnTo>
                      <a:pt x="371" y="3777"/>
                    </a:lnTo>
                    <a:lnTo>
                      <a:pt x="251" y="4046"/>
                    </a:lnTo>
                    <a:lnTo>
                      <a:pt x="114" y="4316"/>
                    </a:lnTo>
                    <a:lnTo>
                      <a:pt x="126" y="4316"/>
                    </a:lnTo>
                    <a:lnTo>
                      <a:pt x="263" y="4046"/>
                    </a:lnTo>
                    <a:lnTo>
                      <a:pt x="383" y="3777"/>
                    </a:lnTo>
                    <a:lnTo>
                      <a:pt x="485" y="3495"/>
                    </a:lnTo>
                    <a:lnTo>
                      <a:pt x="568" y="3219"/>
                    </a:lnTo>
                    <a:lnTo>
                      <a:pt x="628" y="2937"/>
                    </a:lnTo>
                    <a:lnTo>
                      <a:pt x="670" y="2656"/>
                    </a:lnTo>
                    <a:lnTo>
                      <a:pt x="688" y="2368"/>
                    </a:lnTo>
                    <a:lnTo>
                      <a:pt x="688" y="2086"/>
                    </a:lnTo>
                    <a:lnTo>
                      <a:pt x="688" y="208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7" name="Freeform 13"/>
              <p:cNvSpPr>
                <a:spLocks/>
              </p:cNvSpPr>
              <p:nvPr userDrawn="1"/>
            </p:nvSpPr>
            <p:spPr bwMode="hidden">
              <a:xfrm>
                <a:off x="4522" y="0"/>
                <a:ext cx="864" cy="4316"/>
              </a:xfrm>
              <a:custGeom>
                <a:avLst/>
                <a:gdLst/>
                <a:ahLst/>
                <a:cxnLst>
                  <a:cxn ang="0">
                    <a:pos x="855" y="2128"/>
                  </a:cxn>
                  <a:cxn ang="0">
                    <a:pos x="831" y="1834"/>
                  </a:cxn>
                  <a:cxn ang="0">
                    <a:pos x="808" y="1684"/>
                  </a:cxn>
                  <a:cxn ang="0">
                    <a:pos x="784" y="1541"/>
                  </a:cxn>
                  <a:cxn ang="0">
                    <a:pos x="748" y="1397"/>
                  </a:cxn>
                  <a:cxn ang="0">
                    <a:pos x="712" y="1253"/>
                  </a:cxn>
                  <a:cxn ang="0">
                    <a:pos x="664" y="1115"/>
                  </a:cxn>
                  <a:cxn ang="0">
                    <a:pos x="610" y="977"/>
                  </a:cxn>
                  <a:cxn ang="0">
                    <a:pos x="491" y="719"/>
                  </a:cxn>
                  <a:cxn ang="0">
                    <a:pos x="353" y="468"/>
                  </a:cxn>
                  <a:cxn ang="0">
                    <a:pos x="192" y="228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80" y="228"/>
                  </a:cxn>
                  <a:cxn ang="0">
                    <a:pos x="341" y="468"/>
                  </a:cxn>
                  <a:cxn ang="0">
                    <a:pos x="479" y="719"/>
                  </a:cxn>
                  <a:cxn ang="0">
                    <a:pos x="598" y="983"/>
                  </a:cxn>
                  <a:cxn ang="0">
                    <a:pos x="652" y="1121"/>
                  </a:cxn>
                  <a:cxn ang="0">
                    <a:pos x="700" y="1259"/>
                  </a:cxn>
                  <a:cxn ang="0">
                    <a:pos x="736" y="1403"/>
                  </a:cxn>
                  <a:cxn ang="0">
                    <a:pos x="772" y="1547"/>
                  </a:cxn>
                  <a:cxn ang="0">
                    <a:pos x="802" y="1690"/>
                  </a:cxn>
                  <a:cxn ang="0">
                    <a:pos x="819" y="1834"/>
                  </a:cxn>
                  <a:cxn ang="0">
                    <a:pos x="837" y="1984"/>
                  </a:cxn>
                  <a:cxn ang="0">
                    <a:pos x="843" y="2128"/>
                  </a:cxn>
                  <a:cxn ang="0">
                    <a:pos x="849" y="2278"/>
                  </a:cxn>
                  <a:cxn ang="0">
                    <a:pos x="843" y="2428"/>
                  </a:cxn>
                  <a:cxn ang="0">
                    <a:pos x="831" y="2572"/>
                  </a:cxn>
                  <a:cxn ang="0">
                    <a:pos x="819" y="2721"/>
                  </a:cxn>
                  <a:cxn ang="0">
                    <a:pos x="796" y="2865"/>
                  </a:cxn>
                  <a:cxn ang="0">
                    <a:pos x="766" y="3015"/>
                  </a:cxn>
                  <a:cxn ang="0">
                    <a:pos x="724" y="3159"/>
                  </a:cxn>
                  <a:cxn ang="0">
                    <a:pos x="682" y="3303"/>
                  </a:cxn>
                  <a:cxn ang="0">
                    <a:pos x="586" y="3567"/>
                  </a:cxn>
                  <a:cxn ang="0">
                    <a:pos x="473" y="3824"/>
                  </a:cxn>
                  <a:cxn ang="0">
                    <a:pos x="335" y="4076"/>
                  </a:cxn>
                  <a:cxn ang="0">
                    <a:pos x="180" y="4316"/>
                  </a:cxn>
                  <a:cxn ang="0">
                    <a:pos x="192" y="4316"/>
                  </a:cxn>
                  <a:cxn ang="0">
                    <a:pos x="347" y="4076"/>
                  </a:cxn>
                  <a:cxn ang="0">
                    <a:pos x="485" y="3824"/>
                  </a:cxn>
                  <a:cxn ang="0">
                    <a:pos x="598" y="3573"/>
                  </a:cxn>
                  <a:cxn ang="0">
                    <a:pos x="694" y="3309"/>
                  </a:cxn>
                  <a:cxn ang="0">
                    <a:pos x="736" y="3165"/>
                  </a:cxn>
                  <a:cxn ang="0">
                    <a:pos x="778" y="3021"/>
                  </a:cxn>
                  <a:cxn ang="0">
                    <a:pos x="808" y="2871"/>
                  </a:cxn>
                  <a:cxn ang="0">
                    <a:pos x="831" y="2727"/>
                  </a:cxn>
                  <a:cxn ang="0">
                    <a:pos x="843" y="2578"/>
                  </a:cxn>
                  <a:cxn ang="0">
                    <a:pos x="855" y="2428"/>
                  </a:cxn>
                  <a:cxn ang="0">
                    <a:pos x="861" y="2278"/>
                  </a:cxn>
                  <a:cxn ang="0">
                    <a:pos x="855" y="2128"/>
                  </a:cxn>
                  <a:cxn ang="0">
                    <a:pos x="855" y="2128"/>
                  </a:cxn>
                </a:cxnLst>
                <a:rect l="0" t="0" r="r" b="b"/>
                <a:pathLst>
                  <a:path w="861" h="4316">
                    <a:moveTo>
                      <a:pt x="855" y="2128"/>
                    </a:moveTo>
                    <a:lnTo>
                      <a:pt x="831" y="1834"/>
                    </a:lnTo>
                    <a:lnTo>
                      <a:pt x="808" y="1684"/>
                    </a:lnTo>
                    <a:lnTo>
                      <a:pt x="784" y="1541"/>
                    </a:lnTo>
                    <a:lnTo>
                      <a:pt x="748" y="1397"/>
                    </a:lnTo>
                    <a:lnTo>
                      <a:pt x="712" y="1253"/>
                    </a:lnTo>
                    <a:lnTo>
                      <a:pt x="664" y="1115"/>
                    </a:lnTo>
                    <a:lnTo>
                      <a:pt x="610" y="977"/>
                    </a:lnTo>
                    <a:lnTo>
                      <a:pt x="491" y="719"/>
                    </a:lnTo>
                    <a:lnTo>
                      <a:pt x="353" y="468"/>
                    </a:lnTo>
                    <a:lnTo>
                      <a:pt x="192" y="2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80" y="228"/>
                    </a:lnTo>
                    <a:lnTo>
                      <a:pt x="341" y="468"/>
                    </a:lnTo>
                    <a:lnTo>
                      <a:pt x="479" y="719"/>
                    </a:lnTo>
                    <a:lnTo>
                      <a:pt x="598" y="983"/>
                    </a:lnTo>
                    <a:lnTo>
                      <a:pt x="652" y="1121"/>
                    </a:lnTo>
                    <a:lnTo>
                      <a:pt x="700" y="1259"/>
                    </a:lnTo>
                    <a:lnTo>
                      <a:pt x="736" y="1403"/>
                    </a:lnTo>
                    <a:lnTo>
                      <a:pt x="772" y="1547"/>
                    </a:lnTo>
                    <a:lnTo>
                      <a:pt x="802" y="1690"/>
                    </a:lnTo>
                    <a:lnTo>
                      <a:pt x="819" y="1834"/>
                    </a:lnTo>
                    <a:lnTo>
                      <a:pt x="837" y="1984"/>
                    </a:lnTo>
                    <a:lnTo>
                      <a:pt x="843" y="2128"/>
                    </a:lnTo>
                    <a:lnTo>
                      <a:pt x="849" y="2278"/>
                    </a:lnTo>
                    <a:lnTo>
                      <a:pt x="843" y="2428"/>
                    </a:lnTo>
                    <a:lnTo>
                      <a:pt x="831" y="2572"/>
                    </a:lnTo>
                    <a:lnTo>
                      <a:pt x="819" y="2721"/>
                    </a:lnTo>
                    <a:lnTo>
                      <a:pt x="796" y="2865"/>
                    </a:lnTo>
                    <a:lnTo>
                      <a:pt x="766" y="3015"/>
                    </a:lnTo>
                    <a:lnTo>
                      <a:pt x="724" y="3159"/>
                    </a:lnTo>
                    <a:lnTo>
                      <a:pt x="682" y="3303"/>
                    </a:lnTo>
                    <a:lnTo>
                      <a:pt x="586" y="3567"/>
                    </a:lnTo>
                    <a:lnTo>
                      <a:pt x="473" y="3824"/>
                    </a:lnTo>
                    <a:lnTo>
                      <a:pt x="335" y="4076"/>
                    </a:lnTo>
                    <a:lnTo>
                      <a:pt x="180" y="4316"/>
                    </a:lnTo>
                    <a:lnTo>
                      <a:pt x="192" y="4316"/>
                    </a:lnTo>
                    <a:lnTo>
                      <a:pt x="347" y="4076"/>
                    </a:lnTo>
                    <a:lnTo>
                      <a:pt x="485" y="3824"/>
                    </a:lnTo>
                    <a:lnTo>
                      <a:pt x="598" y="3573"/>
                    </a:lnTo>
                    <a:lnTo>
                      <a:pt x="694" y="3309"/>
                    </a:lnTo>
                    <a:lnTo>
                      <a:pt x="736" y="3165"/>
                    </a:lnTo>
                    <a:lnTo>
                      <a:pt x="778" y="3021"/>
                    </a:lnTo>
                    <a:lnTo>
                      <a:pt x="808" y="2871"/>
                    </a:lnTo>
                    <a:lnTo>
                      <a:pt x="831" y="2727"/>
                    </a:lnTo>
                    <a:lnTo>
                      <a:pt x="843" y="2578"/>
                    </a:lnTo>
                    <a:lnTo>
                      <a:pt x="855" y="2428"/>
                    </a:lnTo>
                    <a:lnTo>
                      <a:pt x="861" y="2278"/>
                    </a:lnTo>
                    <a:lnTo>
                      <a:pt x="855" y="2128"/>
                    </a:lnTo>
                    <a:lnTo>
                      <a:pt x="855" y="212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8" name="Freeform 14"/>
              <p:cNvSpPr>
                <a:spLocks/>
              </p:cNvSpPr>
              <p:nvPr userDrawn="1"/>
            </p:nvSpPr>
            <p:spPr bwMode="hidden">
              <a:xfrm>
                <a:off x="2399" y="0"/>
                <a:ext cx="150" cy="4316"/>
              </a:xfrm>
              <a:custGeom>
                <a:avLst/>
                <a:gdLst/>
                <a:ahLst/>
                <a:cxnLst>
                  <a:cxn ang="0">
                    <a:pos x="18" y="1942"/>
                  </a:cxn>
                  <a:cxn ang="0">
                    <a:pos x="30" y="1630"/>
                  </a:cxn>
                  <a:cxn ang="0">
                    <a:pos x="42" y="1331"/>
                  </a:cxn>
                  <a:cxn ang="0">
                    <a:pos x="59" y="1055"/>
                  </a:cxn>
                  <a:cxn ang="0">
                    <a:pos x="77" y="791"/>
                  </a:cxn>
                  <a:cxn ang="0">
                    <a:pos x="83" y="671"/>
                  </a:cxn>
                  <a:cxn ang="0">
                    <a:pos x="95" y="557"/>
                  </a:cxn>
                  <a:cxn ang="0">
                    <a:pos x="107" y="444"/>
                  </a:cxn>
                  <a:cxn ang="0">
                    <a:pos x="113" y="342"/>
                  </a:cxn>
                  <a:cxn ang="0">
                    <a:pos x="125" y="246"/>
                  </a:cxn>
                  <a:cxn ang="0">
                    <a:pos x="131" y="156"/>
                  </a:cxn>
                  <a:cxn ang="0">
                    <a:pos x="143" y="72"/>
                  </a:cxn>
                  <a:cxn ang="0">
                    <a:pos x="149" y="0"/>
                  </a:cxn>
                  <a:cxn ang="0">
                    <a:pos x="137" y="0"/>
                  </a:cxn>
                  <a:cxn ang="0">
                    <a:pos x="131" y="72"/>
                  </a:cxn>
                  <a:cxn ang="0">
                    <a:pos x="119" y="156"/>
                  </a:cxn>
                  <a:cxn ang="0">
                    <a:pos x="113" y="246"/>
                  </a:cxn>
                  <a:cxn ang="0">
                    <a:pos x="101" y="342"/>
                  </a:cxn>
                  <a:cxn ang="0">
                    <a:pos x="95" y="444"/>
                  </a:cxn>
                  <a:cxn ang="0">
                    <a:pos x="83" y="557"/>
                  </a:cxn>
                  <a:cxn ang="0">
                    <a:pos x="71" y="671"/>
                  </a:cxn>
                  <a:cxn ang="0">
                    <a:pos x="65" y="791"/>
                  </a:cxn>
                  <a:cxn ang="0">
                    <a:pos x="48" y="1055"/>
                  </a:cxn>
                  <a:cxn ang="0">
                    <a:pos x="30" y="1331"/>
                  </a:cxn>
                  <a:cxn ang="0">
                    <a:pos x="18" y="1630"/>
                  </a:cxn>
                  <a:cxn ang="0">
                    <a:pos x="6" y="1942"/>
                  </a:cxn>
                  <a:cxn ang="0">
                    <a:pos x="0" y="2278"/>
                  </a:cxn>
                  <a:cxn ang="0">
                    <a:pos x="6" y="2602"/>
                  </a:cxn>
                  <a:cxn ang="0">
                    <a:pos x="12" y="2919"/>
                  </a:cxn>
                  <a:cxn ang="0">
                    <a:pos x="24" y="3219"/>
                  </a:cxn>
                  <a:cxn ang="0">
                    <a:pos x="36" y="3513"/>
                  </a:cxn>
                  <a:cxn ang="0">
                    <a:pos x="59" y="3794"/>
                  </a:cxn>
                  <a:cxn ang="0">
                    <a:pos x="89" y="4058"/>
                  </a:cxn>
                  <a:cxn ang="0">
                    <a:pos x="125" y="4316"/>
                  </a:cxn>
                  <a:cxn ang="0">
                    <a:pos x="137" y="4316"/>
                  </a:cxn>
                  <a:cxn ang="0">
                    <a:pos x="101" y="4058"/>
                  </a:cxn>
                  <a:cxn ang="0">
                    <a:pos x="71" y="3794"/>
                  </a:cxn>
                  <a:cxn ang="0">
                    <a:pos x="48" y="3513"/>
                  </a:cxn>
                  <a:cxn ang="0">
                    <a:pos x="36" y="3225"/>
                  </a:cxn>
                  <a:cxn ang="0">
                    <a:pos x="24" y="2919"/>
                  </a:cxn>
                  <a:cxn ang="0">
                    <a:pos x="18" y="2608"/>
                  </a:cxn>
                  <a:cxn ang="0">
                    <a:pos x="12" y="2278"/>
                  </a:cxn>
                  <a:cxn ang="0">
                    <a:pos x="18" y="1942"/>
                  </a:cxn>
                  <a:cxn ang="0">
                    <a:pos x="18" y="1942"/>
                  </a:cxn>
                </a:cxnLst>
                <a:rect l="0" t="0" r="r" b="b"/>
                <a:pathLst>
                  <a:path w="149" h="4316">
                    <a:moveTo>
                      <a:pt x="18" y="1942"/>
                    </a:moveTo>
                    <a:lnTo>
                      <a:pt x="30" y="1630"/>
                    </a:lnTo>
                    <a:lnTo>
                      <a:pt x="42" y="1331"/>
                    </a:lnTo>
                    <a:lnTo>
                      <a:pt x="59" y="1055"/>
                    </a:lnTo>
                    <a:lnTo>
                      <a:pt x="77" y="791"/>
                    </a:lnTo>
                    <a:lnTo>
                      <a:pt x="83" y="671"/>
                    </a:lnTo>
                    <a:lnTo>
                      <a:pt x="95" y="557"/>
                    </a:lnTo>
                    <a:lnTo>
                      <a:pt x="107" y="444"/>
                    </a:lnTo>
                    <a:lnTo>
                      <a:pt x="113" y="342"/>
                    </a:lnTo>
                    <a:lnTo>
                      <a:pt x="125" y="246"/>
                    </a:lnTo>
                    <a:lnTo>
                      <a:pt x="131" y="156"/>
                    </a:lnTo>
                    <a:lnTo>
                      <a:pt x="143" y="72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31" y="72"/>
                    </a:lnTo>
                    <a:lnTo>
                      <a:pt x="119" y="156"/>
                    </a:lnTo>
                    <a:lnTo>
                      <a:pt x="113" y="246"/>
                    </a:lnTo>
                    <a:lnTo>
                      <a:pt x="101" y="342"/>
                    </a:lnTo>
                    <a:lnTo>
                      <a:pt x="95" y="444"/>
                    </a:lnTo>
                    <a:lnTo>
                      <a:pt x="83" y="557"/>
                    </a:lnTo>
                    <a:lnTo>
                      <a:pt x="71" y="671"/>
                    </a:lnTo>
                    <a:lnTo>
                      <a:pt x="65" y="791"/>
                    </a:lnTo>
                    <a:lnTo>
                      <a:pt x="48" y="1055"/>
                    </a:lnTo>
                    <a:lnTo>
                      <a:pt x="30" y="1331"/>
                    </a:lnTo>
                    <a:lnTo>
                      <a:pt x="18" y="1630"/>
                    </a:lnTo>
                    <a:lnTo>
                      <a:pt x="6" y="1942"/>
                    </a:lnTo>
                    <a:lnTo>
                      <a:pt x="0" y="2278"/>
                    </a:lnTo>
                    <a:lnTo>
                      <a:pt x="6" y="2602"/>
                    </a:lnTo>
                    <a:lnTo>
                      <a:pt x="12" y="2919"/>
                    </a:lnTo>
                    <a:lnTo>
                      <a:pt x="24" y="3219"/>
                    </a:lnTo>
                    <a:lnTo>
                      <a:pt x="36" y="3513"/>
                    </a:lnTo>
                    <a:lnTo>
                      <a:pt x="59" y="3794"/>
                    </a:lnTo>
                    <a:lnTo>
                      <a:pt x="89" y="4058"/>
                    </a:lnTo>
                    <a:lnTo>
                      <a:pt x="125" y="4316"/>
                    </a:lnTo>
                    <a:lnTo>
                      <a:pt x="137" y="4316"/>
                    </a:lnTo>
                    <a:lnTo>
                      <a:pt x="101" y="4058"/>
                    </a:lnTo>
                    <a:lnTo>
                      <a:pt x="71" y="3794"/>
                    </a:lnTo>
                    <a:lnTo>
                      <a:pt x="48" y="3513"/>
                    </a:lnTo>
                    <a:lnTo>
                      <a:pt x="36" y="3225"/>
                    </a:lnTo>
                    <a:lnTo>
                      <a:pt x="24" y="2919"/>
                    </a:lnTo>
                    <a:lnTo>
                      <a:pt x="18" y="2608"/>
                    </a:lnTo>
                    <a:lnTo>
                      <a:pt x="12" y="2278"/>
                    </a:lnTo>
                    <a:lnTo>
                      <a:pt x="18" y="1942"/>
                    </a:lnTo>
                    <a:lnTo>
                      <a:pt x="18" y="194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9" name="Freeform 15"/>
              <p:cNvSpPr>
                <a:spLocks/>
              </p:cNvSpPr>
              <p:nvPr userDrawn="1"/>
            </p:nvSpPr>
            <p:spPr bwMode="hidden">
              <a:xfrm>
                <a:off x="1967" y="0"/>
                <a:ext cx="300" cy="4316"/>
              </a:xfrm>
              <a:custGeom>
                <a:avLst/>
                <a:gdLst/>
                <a:ahLst/>
                <a:cxnLst>
                  <a:cxn ang="0">
                    <a:pos x="18" y="2062"/>
                  </a:cxn>
                  <a:cxn ang="0">
                    <a:pos x="30" y="1750"/>
                  </a:cxn>
                  <a:cxn ang="0">
                    <a:pos x="54" y="1451"/>
                  </a:cxn>
                  <a:cxn ang="0">
                    <a:pos x="84" y="1169"/>
                  </a:cxn>
                  <a:cxn ang="0">
                    <a:pos x="126" y="899"/>
                  </a:cxn>
                  <a:cxn ang="0">
                    <a:pos x="162" y="641"/>
                  </a:cxn>
                  <a:cxn ang="0">
                    <a:pos x="209" y="408"/>
                  </a:cxn>
                  <a:cxn ang="0">
                    <a:pos x="251" y="192"/>
                  </a:cxn>
                  <a:cxn ang="0">
                    <a:pos x="299" y="0"/>
                  </a:cxn>
                  <a:cxn ang="0">
                    <a:pos x="287" y="0"/>
                  </a:cxn>
                  <a:cxn ang="0">
                    <a:pos x="239" y="192"/>
                  </a:cxn>
                  <a:cxn ang="0">
                    <a:pos x="198" y="408"/>
                  </a:cxn>
                  <a:cxn ang="0">
                    <a:pos x="156" y="641"/>
                  </a:cxn>
                  <a:cxn ang="0">
                    <a:pos x="114" y="899"/>
                  </a:cxn>
                  <a:cxn ang="0">
                    <a:pos x="78" y="1169"/>
                  </a:cxn>
                  <a:cxn ang="0">
                    <a:pos x="48" y="1451"/>
                  </a:cxn>
                  <a:cxn ang="0">
                    <a:pos x="24" y="1750"/>
                  </a:cxn>
                  <a:cxn ang="0">
                    <a:pos x="6" y="2062"/>
                  </a:cxn>
                  <a:cxn ang="0">
                    <a:pos x="0" y="2374"/>
                  </a:cxn>
                  <a:cxn ang="0">
                    <a:pos x="12" y="2674"/>
                  </a:cxn>
                  <a:cxn ang="0">
                    <a:pos x="30" y="2973"/>
                  </a:cxn>
                  <a:cxn ang="0">
                    <a:pos x="54" y="3255"/>
                  </a:cxn>
                  <a:cxn ang="0">
                    <a:pos x="96" y="3537"/>
                  </a:cxn>
                  <a:cxn ang="0">
                    <a:pos x="144" y="3806"/>
                  </a:cxn>
                  <a:cxn ang="0">
                    <a:pos x="203" y="4064"/>
                  </a:cxn>
                  <a:cxn ang="0">
                    <a:pos x="275" y="4316"/>
                  </a:cxn>
                  <a:cxn ang="0">
                    <a:pos x="287" y="4316"/>
                  </a:cxn>
                  <a:cxn ang="0">
                    <a:pos x="215" y="4064"/>
                  </a:cxn>
                  <a:cxn ang="0">
                    <a:pos x="156" y="3806"/>
                  </a:cxn>
                  <a:cxn ang="0">
                    <a:pos x="108" y="3537"/>
                  </a:cxn>
                  <a:cxn ang="0">
                    <a:pos x="66" y="3261"/>
                  </a:cxn>
                  <a:cxn ang="0">
                    <a:pos x="42" y="2973"/>
                  </a:cxn>
                  <a:cxn ang="0">
                    <a:pos x="24" y="2680"/>
                  </a:cxn>
                  <a:cxn ang="0">
                    <a:pos x="12" y="2374"/>
                  </a:cxn>
                  <a:cxn ang="0">
                    <a:pos x="18" y="2062"/>
                  </a:cxn>
                  <a:cxn ang="0">
                    <a:pos x="18" y="2062"/>
                  </a:cxn>
                </a:cxnLst>
                <a:rect l="0" t="0" r="r" b="b"/>
                <a:pathLst>
                  <a:path w="299" h="4316">
                    <a:moveTo>
                      <a:pt x="18" y="2062"/>
                    </a:moveTo>
                    <a:lnTo>
                      <a:pt x="30" y="1750"/>
                    </a:lnTo>
                    <a:lnTo>
                      <a:pt x="54" y="1451"/>
                    </a:lnTo>
                    <a:lnTo>
                      <a:pt x="84" y="1169"/>
                    </a:lnTo>
                    <a:lnTo>
                      <a:pt x="126" y="899"/>
                    </a:lnTo>
                    <a:lnTo>
                      <a:pt x="162" y="641"/>
                    </a:lnTo>
                    <a:lnTo>
                      <a:pt x="209" y="408"/>
                    </a:lnTo>
                    <a:lnTo>
                      <a:pt x="251" y="192"/>
                    </a:lnTo>
                    <a:lnTo>
                      <a:pt x="299" y="0"/>
                    </a:lnTo>
                    <a:lnTo>
                      <a:pt x="287" y="0"/>
                    </a:lnTo>
                    <a:lnTo>
                      <a:pt x="239" y="192"/>
                    </a:lnTo>
                    <a:lnTo>
                      <a:pt x="198" y="408"/>
                    </a:lnTo>
                    <a:lnTo>
                      <a:pt x="156" y="641"/>
                    </a:lnTo>
                    <a:lnTo>
                      <a:pt x="114" y="899"/>
                    </a:lnTo>
                    <a:lnTo>
                      <a:pt x="78" y="1169"/>
                    </a:lnTo>
                    <a:lnTo>
                      <a:pt x="48" y="1451"/>
                    </a:lnTo>
                    <a:lnTo>
                      <a:pt x="24" y="1750"/>
                    </a:lnTo>
                    <a:lnTo>
                      <a:pt x="6" y="2062"/>
                    </a:lnTo>
                    <a:lnTo>
                      <a:pt x="0" y="2374"/>
                    </a:lnTo>
                    <a:lnTo>
                      <a:pt x="12" y="2674"/>
                    </a:lnTo>
                    <a:lnTo>
                      <a:pt x="30" y="2973"/>
                    </a:lnTo>
                    <a:lnTo>
                      <a:pt x="54" y="3255"/>
                    </a:lnTo>
                    <a:lnTo>
                      <a:pt x="96" y="3537"/>
                    </a:lnTo>
                    <a:lnTo>
                      <a:pt x="144" y="3806"/>
                    </a:lnTo>
                    <a:lnTo>
                      <a:pt x="203" y="4064"/>
                    </a:lnTo>
                    <a:lnTo>
                      <a:pt x="275" y="4316"/>
                    </a:lnTo>
                    <a:lnTo>
                      <a:pt x="287" y="4316"/>
                    </a:lnTo>
                    <a:lnTo>
                      <a:pt x="215" y="4064"/>
                    </a:lnTo>
                    <a:lnTo>
                      <a:pt x="156" y="3806"/>
                    </a:lnTo>
                    <a:lnTo>
                      <a:pt x="108" y="3537"/>
                    </a:lnTo>
                    <a:lnTo>
                      <a:pt x="66" y="3261"/>
                    </a:lnTo>
                    <a:lnTo>
                      <a:pt x="42" y="2973"/>
                    </a:lnTo>
                    <a:lnTo>
                      <a:pt x="24" y="2680"/>
                    </a:lnTo>
                    <a:lnTo>
                      <a:pt x="12" y="2374"/>
                    </a:lnTo>
                    <a:lnTo>
                      <a:pt x="18" y="2062"/>
                    </a:lnTo>
                    <a:lnTo>
                      <a:pt x="18" y="206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60" name="Freeform 16"/>
              <p:cNvSpPr>
                <a:spLocks/>
              </p:cNvSpPr>
              <p:nvPr userDrawn="1"/>
            </p:nvSpPr>
            <p:spPr bwMode="hidden">
              <a:xfrm>
                <a:off x="1566" y="0"/>
                <a:ext cx="425" cy="4316"/>
              </a:xfrm>
              <a:custGeom>
                <a:avLst/>
                <a:gdLst/>
                <a:ahLst/>
                <a:cxnLst>
                  <a:cxn ang="0">
                    <a:pos x="424" y="0"/>
                  </a:cxn>
                  <a:cxn ang="0">
                    <a:pos x="412" y="0"/>
                  </a:cxn>
                  <a:cxn ang="0">
                    <a:pos x="316" y="222"/>
                  </a:cxn>
                  <a:cxn ang="0">
                    <a:pos x="239" y="462"/>
                  </a:cxn>
                  <a:cxn ang="0">
                    <a:pos x="167" y="707"/>
                  </a:cxn>
                  <a:cxn ang="0">
                    <a:pos x="107" y="971"/>
                  </a:cxn>
                  <a:cxn ang="0">
                    <a:pos x="65" y="1247"/>
                  </a:cxn>
                  <a:cxn ang="0">
                    <a:pos x="29" y="1529"/>
                  </a:cxn>
                  <a:cxn ang="0">
                    <a:pos x="6" y="1822"/>
                  </a:cxn>
                  <a:cxn ang="0">
                    <a:pos x="0" y="2122"/>
                  </a:cxn>
                  <a:cxn ang="0">
                    <a:pos x="6" y="2404"/>
                  </a:cxn>
                  <a:cxn ang="0">
                    <a:pos x="24" y="2686"/>
                  </a:cxn>
                  <a:cxn ang="0">
                    <a:pos x="47" y="2961"/>
                  </a:cxn>
                  <a:cxn ang="0">
                    <a:pos x="89" y="3243"/>
                  </a:cxn>
                  <a:cxn ang="0">
                    <a:pos x="137" y="3519"/>
                  </a:cxn>
                  <a:cxn ang="0">
                    <a:pos x="197" y="3788"/>
                  </a:cxn>
                  <a:cxn ang="0">
                    <a:pos x="269" y="4058"/>
                  </a:cxn>
                  <a:cxn ang="0">
                    <a:pos x="346" y="4316"/>
                  </a:cxn>
                  <a:cxn ang="0">
                    <a:pos x="358" y="4316"/>
                  </a:cxn>
                  <a:cxn ang="0">
                    <a:pos x="281" y="4058"/>
                  </a:cxn>
                  <a:cxn ang="0">
                    <a:pos x="209" y="3788"/>
                  </a:cxn>
                  <a:cxn ang="0">
                    <a:pos x="149" y="3519"/>
                  </a:cxn>
                  <a:cxn ang="0">
                    <a:pos x="101" y="3243"/>
                  </a:cxn>
                  <a:cxn ang="0">
                    <a:pos x="59" y="2961"/>
                  </a:cxn>
                  <a:cxn ang="0">
                    <a:pos x="35" y="2686"/>
                  </a:cxn>
                  <a:cxn ang="0">
                    <a:pos x="18" y="2404"/>
                  </a:cxn>
                  <a:cxn ang="0">
                    <a:pos x="12" y="2122"/>
                  </a:cxn>
                  <a:cxn ang="0">
                    <a:pos x="18" y="1822"/>
                  </a:cxn>
                  <a:cxn ang="0">
                    <a:pos x="41" y="1529"/>
                  </a:cxn>
                  <a:cxn ang="0">
                    <a:pos x="71" y="1247"/>
                  </a:cxn>
                  <a:cxn ang="0">
                    <a:pos x="119" y="971"/>
                  </a:cxn>
                  <a:cxn ang="0">
                    <a:pos x="179" y="707"/>
                  </a:cxn>
                  <a:cxn ang="0">
                    <a:pos x="245" y="462"/>
                  </a:cxn>
                  <a:cxn ang="0">
                    <a:pos x="328" y="222"/>
                  </a:cxn>
                  <a:cxn ang="0">
                    <a:pos x="424" y="0"/>
                  </a:cxn>
                  <a:cxn ang="0">
                    <a:pos x="424" y="0"/>
                  </a:cxn>
                </a:cxnLst>
                <a:rect l="0" t="0" r="r" b="b"/>
                <a:pathLst>
                  <a:path w="424" h="4316">
                    <a:moveTo>
                      <a:pt x="424" y="0"/>
                    </a:moveTo>
                    <a:lnTo>
                      <a:pt x="412" y="0"/>
                    </a:lnTo>
                    <a:lnTo>
                      <a:pt x="316" y="222"/>
                    </a:lnTo>
                    <a:lnTo>
                      <a:pt x="239" y="462"/>
                    </a:lnTo>
                    <a:lnTo>
                      <a:pt x="167" y="707"/>
                    </a:lnTo>
                    <a:lnTo>
                      <a:pt x="107" y="971"/>
                    </a:lnTo>
                    <a:lnTo>
                      <a:pt x="65" y="1247"/>
                    </a:lnTo>
                    <a:lnTo>
                      <a:pt x="29" y="1529"/>
                    </a:lnTo>
                    <a:lnTo>
                      <a:pt x="6" y="1822"/>
                    </a:lnTo>
                    <a:lnTo>
                      <a:pt x="0" y="2122"/>
                    </a:lnTo>
                    <a:lnTo>
                      <a:pt x="6" y="2404"/>
                    </a:lnTo>
                    <a:lnTo>
                      <a:pt x="24" y="2686"/>
                    </a:lnTo>
                    <a:lnTo>
                      <a:pt x="47" y="2961"/>
                    </a:lnTo>
                    <a:lnTo>
                      <a:pt x="89" y="3243"/>
                    </a:lnTo>
                    <a:lnTo>
                      <a:pt x="137" y="3519"/>
                    </a:lnTo>
                    <a:lnTo>
                      <a:pt x="197" y="3788"/>
                    </a:lnTo>
                    <a:lnTo>
                      <a:pt x="269" y="4058"/>
                    </a:lnTo>
                    <a:lnTo>
                      <a:pt x="346" y="4316"/>
                    </a:lnTo>
                    <a:lnTo>
                      <a:pt x="358" y="4316"/>
                    </a:lnTo>
                    <a:lnTo>
                      <a:pt x="281" y="4058"/>
                    </a:lnTo>
                    <a:lnTo>
                      <a:pt x="209" y="3788"/>
                    </a:lnTo>
                    <a:lnTo>
                      <a:pt x="149" y="3519"/>
                    </a:lnTo>
                    <a:lnTo>
                      <a:pt x="101" y="3243"/>
                    </a:lnTo>
                    <a:lnTo>
                      <a:pt x="59" y="2961"/>
                    </a:lnTo>
                    <a:lnTo>
                      <a:pt x="35" y="2686"/>
                    </a:lnTo>
                    <a:lnTo>
                      <a:pt x="18" y="2404"/>
                    </a:lnTo>
                    <a:lnTo>
                      <a:pt x="12" y="2122"/>
                    </a:lnTo>
                    <a:lnTo>
                      <a:pt x="18" y="1822"/>
                    </a:lnTo>
                    <a:lnTo>
                      <a:pt x="41" y="1529"/>
                    </a:lnTo>
                    <a:lnTo>
                      <a:pt x="71" y="1247"/>
                    </a:lnTo>
                    <a:lnTo>
                      <a:pt x="119" y="971"/>
                    </a:lnTo>
                    <a:lnTo>
                      <a:pt x="179" y="707"/>
                    </a:lnTo>
                    <a:lnTo>
                      <a:pt x="245" y="462"/>
                    </a:lnTo>
                    <a:lnTo>
                      <a:pt x="328" y="222"/>
                    </a:lnTo>
                    <a:lnTo>
                      <a:pt x="424" y="0"/>
                    </a:lnTo>
                    <a:lnTo>
                      <a:pt x="4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61" name="Freeform 17"/>
              <p:cNvSpPr>
                <a:spLocks/>
              </p:cNvSpPr>
              <p:nvPr userDrawn="1"/>
            </p:nvSpPr>
            <p:spPr bwMode="hidden">
              <a:xfrm>
                <a:off x="1128" y="0"/>
                <a:ext cx="575" cy="4316"/>
              </a:xfrm>
              <a:custGeom>
                <a:avLst/>
                <a:gdLst/>
                <a:ahLst/>
                <a:cxnLst>
                  <a:cxn ang="0">
                    <a:pos x="12" y="2146"/>
                  </a:cxn>
                  <a:cxn ang="0">
                    <a:pos x="24" y="1846"/>
                  </a:cxn>
                  <a:cxn ang="0">
                    <a:pos x="54" y="1559"/>
                  </a:cxn>
                  <a:cxn ang="0">
                    <a:pos x="96" y="1277"/>
                  </a:cxn>
                  <a:cxn ang="0">
                    <a:pos x="162" y="1001"/>
                  </a:cxn>
                  <a:cxn ang="0">
                    <a:pos x="239" y="731"/>
                  </a:cxn>
                  <a:cxn ang="0">
                    <a:pos x="335" y="480"/>
                  </a:cxn>
                  <a:cxn ang="0">
                    <a:pos x="449" y="234"/>
                  </a:cxn>
                  <a:cxn ang="0">
                    <a:pos x="574" y="0"/>
                  </a:cxn>
                  <a:cxn ang="0">
                    <a:pos x="562" y="0"/>
                  </a:cxn>
                  <a:cxn ang="0">
                    <a:pos x="437" y="234"/>
                  </a:cxn>
                  <a:cxn ang="0">
                    <a:pos x="323" y="480"/>
                  </a:cxn>
                  <a:cxn ang="0">
                    <a:pos x="227" y="737"/>
                  </a:cxn>
                  <a:cxn ang="0">
                    <a:pos x="150" y="1001"/>
                  </a:cxn>
                  <a:cxn ang="0">
                    <a:pos x="84" y="1277"/>
                  </a:cxn>
                  <a:cxn ang="0">
                    <a:pos x="42" y="1559"/>
                  </a:cxn>
                  <a:cxn ang="0">
                    <a:pos x="12" y="1852"/>
                  </a:cxn>
                  <a:cxn ang="0">
                    <a:pos x="0" y="2146"/>
                  </a:cxn>
                  <a:cxn ang="0">
                    <a:pos x="6" y="2434"/>
                  </a:cxn>
                  <a:cxn ang="0">
                    <a:pos x="30" y="2715"/>
                  </a:cxn>
                  <a:cxn ang="0">
                    <a:pos x="66" y="2997"/>
                  </a:cxn>
                  <a:cxn ang="0">
                    <a:pos x="120" y="3273"/>
                  </a:cxn>
                  <a:cxn ang="0">
                    <a:pos x="191" y="3549"/>
                  </a:cxn>
                  <a:cxn ang="0">
                    <a:pos x="275" y="3812"/>
                  </a:cxn>
                  <a:cxn ang="0">
                    <a:pos x="371" y="4070"/>
                  </a:cxn>
                  <a:cxn ang="0">
                    <a:pos x="484" y="4316"/>
                  </a:cxn>
                  <a:cxn ang="0">
                    <a:pos x="496" y="4316"/>
                  </a:cxn>
                  <a:cxn ang="0">
                    <a:pos x="383" y="4070"/>
                  </a:cxn>
                  <a:cxn ang="0">
                    <a:pos x="287" y="3812"/>
                  </a:cxn>
                  <a:cxn ang="0">
                    <a:pos x="203" y="3549"/>
                  </a:cxn>
                  <a:cxn ang="0">
                    <a:pos x="132" y="3273"/>
                  </a:cxn>
                  <a:cxn ang="0">
                    <a:pos x="78" y="2997"/>
                  </a:cxn>
                  <a:cxn ang="0">
                    <a:pos x="42" y="2715"/>
                  </a:cxn>
                  <a:cxn ang="0">
                    <a:pos x="18" y="2434"/>
                  </a:cxn>
                  <a:cxn ang="0">
                    <a:pos x="12" y="2146"/>
                  </a:cxn>
                  <a:cxn ang="0">
                    <a:pos x="12" y="2146"/>
                  </a:cxn>
                </a:cxnLst>
                <a:rect l="0" t="0" r="r" b="b"/>
                <a:pathLst>
                  <a:path w="574" h="4316">
                    <a:moveTo>
                      <a:pt x="12" y="2146"/>
                    </a:moveTo>
                    <a:lnTo>
                      <a:pt x="24" y="1846"/>
                    </a:lnTo>
                    <a:lnTo>
                      <a:pt x="54" y="1559"/>
                    </a:lnTo>
                    <a:lnTo>
                      <a:pt x="96" y="1277"/>
                    </a:lnTo>
                    <a:lnTo>
                      <a:pt x="162" y="1001"/>
                    </a:lnTo>
                    <a:lnTo>
                      <a:pt x="239" y="731"/>
                    </a:lnTo>
                    <a:lnTo>
                      <a:pt x="335" y="480"/>
                    </a:lnTo>
                    <a:lnTo>
                      <a:pt x="449" y="234"/>
                    </a:lnTo>
                    <a:lnTo>
                      <a:pt x="574" y="0"/>
                    </a:lnTo>
                    <a:lnTo>
                      <a:pt x="562" y="0"/>
                    </a:lnTo>
                    <a:lnTo>
                      <a:pt x="437" y="234"/>
                    </a:lnTo>
                    <a:lnTo>
                      <a:pt x="323" y="480"/>
                    </a:lnTo>
                    <a:lnTo>
                      <a:pt x="227" y="737"/>
                    </a:lnTo>
                    <a:lnTo>
                      <a:pt x="150" y="1001"/>
                    </a:lnTo>
                    <a:lnTo>
                      <a:pt x="84" y="1277"/>
                    </a:lnTo>
                    <a:lnTo>
                      <a:pt x="42" y="1559"/>
                    </a:lnTo>
                    <a:lnTo>
                      <a:pt x="12" y="1852"/>
                    </a:lnTo>
                    <a:lnTo>
                      <a:pt x="0" y="2146"/>
                    </a:lnTo>
                    <a:lnTo>
                      <a:pt x="6" y="2434"/>
                    </a:lnTo>
                    <a:lnTo>
                      <a:pt x="30" y="2715"/>
                    </a:lnTo>
                    <a:lnTo>
                      <a:pt x="66" y="2997"/>
                    </a:lnTo>
                    <a:lnTo>
                      <a:pt x="120" y="3273"/>
                    </a:lnTo>
                    <a:lnTo>
                      <a:pt x="191" y="3549"/>
                    </a:lnTo>
                    <a:lnTo>
                      <a:pt x="275" y="3812"/>
                    </a:lnTo>
                    <a:lnTo>
                      <a:pt x="371" y="4070"/>
                    </a:lnTo>
                    <a:lnTo>
                      <a:pt x="484" y="4316"/>
                    </a:lnTo>
                    <a:lnTo>
                      <a:pt x="496" y="4316"/>
                    </a:lnTo>
                    <a:lnTo>
                      <a:pt x="383" y="4070"/>
                    </a:lnTo>
                    <a:lnTo>
                      <a:pt x="287" y="3812"/>
                    </a:lnTo>
                    <a:lnTo>
                      <a:pt x="203" y="3549"/>
                    </a:lnTo>
                    <a:lnTo>
                      <a:pt x="132" y="3273"/>
                    </a:lnTo>
                    <a:lnTo>
                      <a:pt x="78" y="2997"/>
                    </a:lnTo>
                    <a:lnTo>
                      <a:pt x="42" y="2715"/>
                    </a:lnTo>
                    <a:lnTo>
                      <a:pt x="18" y="2434"/>
                    </a:lnTo>
                    <a:lnTo>
                      <a:pt x="12" y="2146"/>
                    </a:lnTo>
                    <a:lnTo>
                      <a:pt x="12" y="214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62" name="Freeform 18"/>
              <p:cNvSpPr>
                <a:spLocks/>
              </p:cNvSpPr>
              <p:nvPr userDrawn="1"/>
            </p:nvSpPr>
            <p:spPr bwMode="hidden">
              <a:xfrm>
                <a:off x="702" y="0"/>
                <a:ext cx="737" cy="4316"/>
              </a:xfrm>
              <a:custGeom>
                <a:avLst/>
                <a:gdLst/>
                <a:ahLst/>
                <a:cxnLst>
                  <a:cxn ang="0">
                    <a:pos x="12" y="2098"/>
                  </a:cxn>
                  <a:cxn ang="0">
                    <a:pos x="29" y="1798"/>
                  </a:cxn>
                  <a:cxn ang="0">
                    <a:pos x="71" y="1505"/>
                  </a:cxn>
                  <a:cxn ang="0">
                    <a:pos x="131" y="1223"/>
                  </a:cxn>
                  <a:cxn ang="0">
                    <a:pos x="215" y="941"/>
                  </a:cxn>
                  <a:cxn ang="0">
                    <a:pos x="316" y="689"/>
                  </a:cxn>
                  <a:cxn ang="0">
                    <a:pos x="442" y="444"/>
                  </a:cxn>
                  <a:cxn ang="0">
                    <a:pos x="580" y="216"/>
                  </a:cxn>
                  <a:cxn ang="0">
                    <a:pos x="735" y="0"/>
                  </a:cxn>
                  <a:cxn ang="0">
                    <a:pos x="723" y="0"/>
                  </a:cxn>
                  <a:cxn ang="0">
                    <a:pos x="568" y="210"/>
                  </a:cxn>
                  <a:cxn ang="0">
                    <a:pos x="430" y="438"/>
                  </a:cxn>
                  <a:cxn ang="0">
                    <a:pos x="311" y="683"/>
                  </a:cxn>
                  <a:cxn ang="0">
                    <a:pos x="209" y="941"/>
                  </a:cxn>
                  <a:cxn ang="0">
                    <a:pos x="125" y="1217"/>
                  </a:cxn>
                  <a:cxn ang="0">
                    <a:pos x="59" y="1505"/>
                  </a:cxn>
                  <a:cxn ang="0">
                    <a:pos x="18" y="1798"/>
                  </a:cxn>
                  <a:cxn ang="0">
                    <a:pos x="0" y="2098"/>
                  </a:cxn>
                  <a:cxn ang="0">
                    <a:pos x="6" y="2404"/>
                  </a:cxn>
                  <a:cxn ang="0">
                    <a:pos x="29" y="2709"/>
                  </a:cxn>
                  <a:cxn ang="0">
                    <a:pos x="77" y="3015"/>
                  </a:cxn>
                  <a:cxn ang="0">
                    <a:pos x="149" y="3315"/>
                  </a:cxn>
                  <a:cxn ang="0">
                    <a:pos x="227" y="3573"/>
                  </a:cxn>
                  <a:cxn ang="0">
                    <a:pos x="316" y="3824"/>
                  </a:cxn>
                  <a:cxn ang="0">
                    <a:pos x="424" y="4076"/>
                  </a:cxn>
                  <a:cxn ang="0">
                    <a:pos x="544" y="4316"/>
                  </a:cxn>
                  <a:cxn ang="0">
                    <a:pos x="556" y="4316"/>
                  </a:cxn>
                  <a:cxn ang="0">
                    <a:pos x="436" y="4076"/>
                  </a:cxn>
                  <a:cxn ang="0">
                    <a:pos x="328" y="3824"/>
                  </a:cxn>
                  <a:cxn ang="0">
                    <a:pos x="239" y="3573"/>
                  </a:cxn>
                  <a:cxn ang="0">
                    <a:pos x="161" y="3315"/>
                  </a:cxn>
                  <a:cxn ang="0">
                    <a:pos x="89" y="3015"/>
                  </a:cxn>
                  <a:cxn ang="0">
                    <a:pos x="41" y="2709"/>
                  </a:cxn>
                  <a:cxn ang="0">
                    <a:pos x="18" y="2404"/>
                  </a:cxn>
                  <a:cxn ang="0">
                    <a:pos x="12" y="2098"/>
                  </a:cxn>
                  <a:cxn ang="0">
                    <a:pos x="12" y="2098"/>
                  </a:cxn>
                </a:cxnLst>
                <a:rect l="0" t="0" r="r" b="b"/>
                <a:pathLst>
                  <a:path w="735" h="4316">
                    <a:moveTo>
                      <a:pt x="12" y="2098"/>
                    </a:moveTo>
                    <a:lnTo>
                      <a:pt x="29" y="1798"/>
                    </a:lnTo>
                    <a:lnTo>
                      <a:pt x="71" y="1505"/>
                    </a:lnTo>
                    <a:lnTo>
                      <a:pt x="131" y="1223"/>
                    </a:lnTo>
                    <a:lnTo>
                      <a:pt x="215" y="941"/>
                    </a:lnTo>
                    <a:lnTo>
                      <a:pt x="316" y="689"/>
                    </a:lnTo>
                    <a:lnTo>
                      <a:pt x="442" y="444"/>
                    </a:lnTo>
                    <a:lnTo>
                      <a:pt x="580" y="216"/>
                    </a:lnTo>
                    <a:lnTo>
                      <a:pt x="735" y="0"/>
                    </a:lnTo>
                    <a:lnTo>
                      <a:pt x="723" y="0"/>
                    </a:lnTo>
                    <a:lnTo>
                      <a:pt x="568" y="210"/>
                    </a:lnTo>
                    <a:lnTo>
                      <a:pt x="430" y="438"/>
                    </a:lnTo>
                    <a:lnTo>
                      <a:pt x="311" y="683"/>
                    </a:lnTo>
                    <a:lnTo>
                      <a:pt x="209" y="941"/>
                    </a:lnTo>
                    <a:lnTo>
                      <a:pt x="125" y="1217"/>
                    </a:lnTo>
                    <a:lnTo>
                      <a:pt x="59" y="1505"/>
                    </a:lnTo>
                    <a:lnTo>
                      <a:pt x="18" y="1798"/>
                    </a:lnTo>
                    <a:lnTo>
                      <a:pt x="0" y="2098"/>
                    </a:lnTo>
                    <a:lnTo>
                      <a:pt x="6" y="2404"/>
                    </a:lnTo>
                    <a:lnTo>
                      <a:pt x="29" y="2709"/>
                    </a:lnTo>
                    <a:lnTo>
                      <a:pt x="77" y="3015"/>
                    </a:lnTo>
                    <a:lnTo>
                      <a:pt x="149" y="3315"/>
                    </a:lnTo>
                    <a:lnTo>
                      <a:pt x="227" y="3573"/>
                    </a:lnTo>
                    <a:lnTo>
                      <a:pt x="316" y="3824"/>
                    </a:lnTo>
                    <a:lnTo>
                      <a:pt x="424" y="4076"/>
                    </a:lnTo>
                    <a:lnTo>
                      <a:pt x="544" y="4316"/>
                    </a:lnTo>
                    <a:lnTo>
                      <a:pt x="556" y="4316"/>
                    </a:lnTo>
                    <a:lnTo>
                      <a:pt x="436" y="4076"/>
                    </a:lnTo>
                    <a:lnTo>
                      <a:pt x="328" y="3824"/>
                    </a:lnTo>
                    <a:lnTo>
                      <a:pt x="239" y="3573"/>
                    </a:lnTo>
                    <a:lnTo>
                      <a:pt x="161" y="3315"/>
                    </a:lnTo>
                    <a:lnTo>
                      <a:pt x="89" y="3015"/>
                    </a:lnTo>
                    <a:lnTo>
                      <a:pt x="41" y="2709"/>
                    </a:lnTo>
                    <a:lnTo>
                      <a:pt x="18" y="2404"/>
                    </a:lnTo>
                    <a:lnTo>
                      <a:pt x="12" y="2098"/>
                    </a:lnTo>
                    <a:lnTo>
                      <a:pt x="12" y="209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63" name="Freeform 19"/>
              <p:cNvSpPr>
                <a:spLocks/>
              </p:cNvSpPr>
              <p:nvPr userDrawn="1"/>
            </p:nvSpPr>
            <p:spPr bwMode="hidden">
              <a:xfrm>
                <a:off x="288" y="0"/>
                <a:ext cx="840" cy="4316"/>
              </a:xfrm>
              <a:custGeom>
                <a:avLst/>
                <a:gdLst/>
                <a:ahLst/>
                <a:cxnLst>
                  <a:cxn ang="0">
                    <a:pos x="18" y="1948"/>
                  </a:cxn>
                  <a:cxn ang="0">
                    <a:pos x="48" y="1708"/>
                  </a:cxn>
                  <a:cxn ang="0">
                    <a:pos x="96" y="1475"/>
                  </a:cxn>
                  <a:cxn ang="0">
                    <a:pos x="161" y="1235"/>
                  </a:cxn>
                  <a:cxn ang="0">
                    <a:pos x="251" y="995"/>
                  </a:cxn>
                  <a:cxn ang="0">
                    <a:pos x="365" y="755"/>
                  </a:cxn>
                  <a:cxn ang="0">
                    <a:pos x="496" y="510"/>
                  </a:cxn>
                  <a:cxn ang="0">
                    <a:pos x="658" y="258"/>
                  </a:cxn>
                  <a:cxn ang="0">
                    <a:pos x="741" y="132"/>
                  </a:cxn>
                  <a:cxn ang="0">
                    <a:pos x="837" y="0"/>
                  </a:cxn>
                  <a:cxn ang="0">
                    <a:pos x="825" y="0"/>
                  </a:cxn>
                  <a:cxn ang="0">
                    <a:pos x="729" y="132"/>
                  </a:cxn>
                  <a:cxn ang="0">
                    <a:pos x="640" y="258"/>
                  </a:cxn>
                  <a:cxn ang="0">
                    <a:pos x="562" y="384"/>
                  </a:cxn>
                  <a:cxn ang="0">
                    <a:pos x="484" y="510"/>
                  </a:cxn>
                  <a:cxn ang="0">
                    <a:pos x="353" y="755"/>
                  </a:cxn>
                  <a:cxn ang="0">
                    <a:pos x="239" y="995"/>
                  </a:cxn>
                  <a:cxn ang="0">
                    <a:pos x="150" y="1235"/>
                  </a:cxn>
                  <a:cxn ang="0">
                    <a:pos x="84" y="1469"/>
                  </a:cxn>
                  <a:cxn ang="0">
                    <a:pos x="36" y="1702"/>
                  </a:cxn>
                  <a:cxn ang="0">
                    <a:pos x="6" y="1942"/>
                  </a:cxn>
                  <a:cxn ang="0">
                    <a:pos x="0" y="2200"/>
                  </a:cxn>
                  <a:cxn ang="0">
                    <a:pos x="12" y="2470"/>
                  </a:cxn>
                  <a:cxn ang="0">
                    <a:pos x="48" y="2739"/>
                  </a:cxn>
                  <a:cxn ang="0">
                    <a:pos x="114" y="3027"/>
                  </a:cxn>
                  <a:cxn ang="0">
                    <a:pos x="150" y="3171"/>
                  </a:cxn>
                  <a:cxn ang="0">
                    <a:pos x="197" y="3321"/>
                  </a:cxn>
                  <a:cxn ang="0">
                    <a:pos x="245" y="3477"/>
                  </a:cxn>
                  <a:cxn ang="0">
                    <a:pos x="305" y="3639"/>
                  </a:cxn>
                  <a:cxn ang="0">
                    <a:pos x="365" y="3800"/>
                  </a:cxn>
                  <a:cxn ang="0">
                    <a:pos x="437" y="3968"/>
                  </a:cxn>
                  <a:cxn ang="0">
                    <a:pos x="508" y="4136"/>
                  </a:cxn>
                  <a:cxn ang="0">
                    <a:pos x="592" y="4316"/>
                  </a:cxn>
                  <a:cxn ang="0">
                    <a:pos x="604" y="4316"/>
                  </a:cxn>
                  <a:cxn ang="0">
                    <a:pos x="520" y="4136"/>
                  </a:cxn>
                  <a:cxn ang="0">
                    <a:pos x="448" y="3968"/>
                  </a:cxn>
                  <a:cxn ang="0">
                    <a:pos x="377" y="3800"/>
                  </a:cxn>
                  <a:cxn ang="0">
                    <a:pos x="317" y="3639"/>
                  </a:cxn>
                  <a:cxn ang="0">
                    <a:pos x="257" y="3477"/>
                  </a:cxn>
                  <a:cxn ang="0">
                    <a:pos x="209" y="3327"/>
                  </a:cxn>
                  <a:cxn ang="0">
                    <a:pos x="161" y="3171"/>
                  </a:cxn>
                  <a:cxn ang="0">
                    <a:pos x="126" y="3027"/>
                  </a:cxn>
                  <a:cxn ang="0">
                    <a:pos x="60" y="2739"/>
                  </a:cxn>
                  <a:cxn ang="0">
                    <a:pos x="24" y="2470"/>
                  </a:cxn>
                  <a:cxn ang="0">
                    <a:pos x="12" y="2206"/>
                  </a:cxn>
                  <a:cxn ang="0">
                    <a:pos x="18" y="1948"/>
                  </a:cxn>
                  <a:cxn ang="0">
                    <a:pos x="18" y="1948"/>
                  </a:cxn>
                </a:cxnLst>
                <a:rect l="0" t="0" r="r" b="b"/>
                <a:pathLst>
                  <a:path w="837" h="4316">
                    <a:moveTo>
                      <a:pt x="18" y="1948"/>
                    </a:moveTo>
                    <a:lnTo>
                      <a:pt x="48" y="1708"/>
                    </a:lnTo>
                    <a:lnTo>
                      <a:pt x="96" y="1475"/>
                    </a:lnTo>
                    <a:lnTo>
                      <a:pt x="161" y="1235"/>
                    </a:lnTo>
                    <a:lnTo>
                      <a:pt x="251" y="995"/>
                    </a:lnTo>
                    <a:lnTo>
                      <a:pt x="365" y="755"/>
                    </a:lnTo>
                    <a:lnTo>
                      <a:pt x="496" y="510"/>
                    </a:lnTo>
                    <a:lnTo>
                      <a:pt x="658" y="258"/>
                    </a:lnTo>
                    <a:lnTo>
                      <a:pt x="741" y="132"/>
                    </a:lnTo>
                    <a:lnTo>
                      <a:pt x="837" y="0"/>
                    </a:lnTo>
                    <a:lnTo>
                      <a:pt x="825" y="0"/>
                    </a:lnTo>
                    <a:lnTo>
                      <a:pt x="729" y="132"/>
                    </a:lnTo>
                    <a:lnTo>
                      <a:pt x="640" y="258"/>
                    </a:lnTo>
                    <a:lnTo>
                      <a:pt x="562" y="384"/>
                    </a:lnTo>
                    <a:lnTo>
                      <a:pt x="484" y="510"/>
                    </a:lnTo>
                    <a:lnTo>
                      <a:pt x="353" y="755"/>
                    </a:lnTo>
                    <a:lnTo>
                      <a:pt x="239" y="995"/>
                    </a:lnTo>
                    <a:lnTo>
                      <a:pt x="150" y="1235"/>
                    </a:lnTo>
                    <a:lnTo>
                      <a:pt x="84" y="1469"/>
                    </a:lnTo>
                    <a:lnTo>
                      <a:pt x="36" y="1702"/>
                    </a:lnTo>
                    <a:lnTo>
                      <a:pt x="6" y="1942"/>
                    </a:lnTo>
                    <a:lnTo>
                      <a:pt x="0" y="2200"/>
                    </a:lnTo>
                    <a:lnTo>
                      <a:pt x="12" y="2470"/>
                    </a:lnTo>
                    <a:lnTo>
                      <a:pt x="48" y="2739"/>
                    </a:lnTo>
                    <a:lnTo>
                      <a:pt x="114" y="3027"/>
                    </a:lnTo>
                    <a:lnTo>
                      <a:pt x="150" y="3171"/>
                    </a:lnTo>
                    <a:lnTo>
                      <a:pt x="197" y="3321"/>
                    </a:lnTo>
                    <a:lnTo>
                      <a:pt x="245" y="3477"/>
                    </a:lnTo>
                    <a:lnTo>
                      <a:pt x="305" y="3639"/>
                    </a:lnTo>
                    <a:lnTo>
                      <a:pt x="365" y="3800"/>
                    </a:lnTo>
                    <a:lnTo>
                      <a:pt x="437" y="3968"/>
                    </a:lnTo>
                    <a:lnTo>
                      <a:pt x="508" y="4136"/>
                    </a:lnTo>
                    <a:lnTo>
                      <a:pt x="592" y="4316"/>
                    </a:lnTo>
                    <a:lnTo>
                      <a:pt x="604" y="4316"/>
                    </a:lnTo>
                    <a:lnTo>
                      <a:pt x="520" y="4136"/>
                    </a:lnTo>
                    <a:lnTo>
                      <a:pt x="448" y="3968"/>
                    </a:lnTo>
                    <a:lnTo>
                      <a:pt x="377" y="3800"/>
                    </a:lnTo>
                    <a:lnTo>
                      <a:pt x="317" y="3639"/>
                    </a:lnTo>
                    <a:lnTo>
                      <a:pt x="257" y="3477"/>
                    </a:lnTo>
                    <a:lnTo>
                      <a:pt x="209" y="3327"/>
                    </a:lnTo>
                    <a:lnTo>
                      <a:pt x="161" y="3171"/>
                    </a:lnTo>
                    <a:lnTo>
                      <a:pt x="126" y="3027"/>
                    </a:lnTo>
                    <a:lnTo>
                      <a:pt x="60" y="2739"/>
                    </a:lnTo>
                    <a:lnTo>
                      <a:pt x="24" y="2470"/>
                    </a:lnTo>
                    <a:lnTo>
                      <a:pt x="12" y="2206"/>
                    </a:lnTo>
                    <a:lnTo>
                      <a:pt x="18" y="1948"/>
                    </a:lnTo>
                    <a:lnTo>
                      <a:pt x="18" y="194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</p:grpSp>
        <p:sp>
          <p:nvSpPr>
            <p:cNvPr id="31764" name="Freeform 20"/>
            <p:cNvSpPr>
              <a:spLocks/>
            </p:cNvSpPr>
            <p:nvPr/>
          </p:nvSpPr>
          <p:spPr bwMode="hidden">
            <a:xfrm>
              <a:off x="6" y="2901"/>
              <a:ext cx="606" cy="1415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42" y="228"/>
                </a:cxn>
                <a:cxn ang="0">
                  <a:pos x="96" y="402"/>
                </a:cxn>
                <a:cxn ang="0">
                  <a:pos x="161" y="576"/>
                </a:cxn>
                <a:cxn ang="0">
                  <a:pos x="227" y="744"/>
                </a:cxn>
                <a:cxn ang="0">
                  <a:pos x="305" y="917"/>
                </a:cxn>
                <a:cxn ang="0">
                  <a:pos x="389" y="1085"/>
                </a:cxn>
                <a:cxn ang="0">
                  <a:pos x="484" y="1253"/>
                </a:cxn>
                <a:cxn ang="0">
                  <a:pos x="586" y="1415"/>
                </a:cxn>
                <a:cxn ang="0">
                  <a:pos x="604" y="1415"/>
                </a:cxn>
                <a:cxn ang="0">
                  <a:pos x="496" y="1247"/>
                </a:cxn>
                <a:cxn ang="0">
                  <a:pos x="401" y="1073"/>
                </a:cxn>
                <a:cxn ang="0">
                  <a:pos x="311" y="899"/>
                </a:cxn>
                <a:cxn ang="0">
                  <a:pos x="233" y="720"/>
                </a:cxn>
                <a:cxn ang="0">
                  <a:pos x="161" y="546"/>
                </a:cxn>
                <a:cxn ang="0">
                  <a:pos x="102" y="366"/>
                </a:cxn>
                <a:cxn ang="0">
                  <a:pos x="48" y="18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0" y="54"/>
                </a:cxn>
              </a:cxnLst>
              <a:rect l="0" t="0" r="r" b="b"/>
              <a:pathLst>
                <a:path w="604" h="1415">
                  <a:moveTo>
                    <a:pt x="0" y="54"/>
                  </a:moveTo>
                  <a:lnTo>
                    <a:pt x="42" y="228"/>
                  </a:lnTo>
                  <a:lnTo>
                    <a:pt x="96" y="402"/>
                  </a:lnTo>
                  <a:lnTo>
                    <a:pt x="161" y="576"/>
                  </a:lnTo>
                  <a:lnTo>
                    <a:pt x="227" y="744"/>
                  </a:lnTo>
                  <a:lnTo>
                    <a:pt x="305" y="917"/>
                  </a:lnTo>
                  <a:lnTo>
                    <a:pt x="389" y="1085"/>
                  </a:lnTo>
                  <a:lnTo>
                    <a:pt x="484" y="1253"/>
                  </a:lnTo>
                  <a:lnTo>
                    <a:pt x="586" y="1415"/>
                  </a:lnTo>
                  <a:lnTo>
                    <a:pt x="604" y="1415"/>
                  </a:lnTo>
                  <a:lnTo>
                    <a:pt x="496" y="1247"/>
                  </a:lnTo>
                  <a:lnTo>
                    <a:pt x="401" y="1073"/>
                  </a:lnTo>
                  <a:lnTo>
                    <a:pt x="311" y="899"/>
                  </a:lnTo>
                  <a:lnTo>
                    <a:pt x="233" y="720"/>
                  </a:lnTo>
                  <a:lnTo>
                    <a:pt x="161" y="546"/>
                  </a:lnTo>
                  <a:lnTo>
                    <a:pt x="102" y="366"/>
                  </a:lnTo>
                  <a:lnTo>
                    <a:pt x="48" y="180"/>
                  </a:lnTo>
                  <a:lnTo>
                    <a:pt x="0" y="0"/>
                  </a:lnTo>
                  <a:lnTo>
                    <a:pt x="0" y="54"/>
                  </a:lnTo>
                  <a:lnTo>
                    <a:pt x="0" y="54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765" name="Freeform 21"/>
            <p:cNvSpPr>
              <a:spLocks/>
            </p:cNvSpPr>
            <p:nvPr/>
          </p:nvSpPr>
          <p:spPr bwMode="hidden">
            <a:xfrm>
              <a:off x="6" y="3890"/>
              <a:ext cx="228" cy="426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108" y="240"/>
                </a:cxn>
                <a:cxn ang="0">
                  <a:pos x="215" y="426"/>
                </a:cxn>
                <a:cxn ang="0">
                  <a:pos x="227" y="426"/>
                </a:cxn>
                <a:cxn ang="0">
                  <a:pos x="167" y="330"/>
                </a:cxn>
                <a:cxn ang="0">
                  <a:pos x="114" y="222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0" y="30"/>
                </a:cxn>
              </a:cxnLst>
              <a:rect l="0" t="0" r="r" b="b"/>
              <a:pathLst>
                <a:path w="227" h="426">
                  <a:moveTo>
                    <a:pt x="0" y="30"/>
                  </a:moveTo>
                  <a:lnTo>
                    <a:pt x="108" y="240"/>
                  </a:lnTo>
                  <a:lnTo>
                    <a:pt x="215" y="426"/>
                  </a:lnTo>
                  <a:lnTo>
                    <a:pt x="227" y="426"/>
                  </a:lnTo>
                  <a:lnTo>
                    <a:pt x="167" y="330"/>
                  </a:lnTo>
                  <a:lnTo>
                    <a:pt x="114" y="222"/>
                  </a:lnTo>
                  <a:lnTo>
                    <a:pt x="0" y="0"/>
                  </a:lnTo>
                  <a:lnTo>
                    <a:pt x="0" y="30"/>
                  </a:lnTo>
                  <a:lnTo>
                    <a:pt x="0" y="3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766" name="Freeform 22"/>
            <p:cNvSpPr>
              <a:spLocks/>
            </p:cNvSpPr>
            <p:nvPr/>
          </p:nvSpPr>
          <p:spPr bwMode="hidden">
            <a:xfrm>
              <a:off x="4776" y="0"/>
              <a:ext cx="984" cy="1786"/>
            </a:xfrm>
            <a:custGeom>
              <a:avLst/>
              <a:gdLst/>
              <a:ahLst/>
              <a:cxnLst>
                <a:cxn ang="0">
                  <a:pos x="981" y="1786"/>
                </a:cxn>
                <a:cxn ang="0">
                  <a:pos x="981" y="1720"/>
                </a:cxn>
                <a:cxn ang="0">
                  <a:pos x="969" y="1666"/>
                </a:cxn>
                <a:cxn ang="0">
                  <a:pos x="957" y="1613"/>
                </a:cxn>
                <a:cxn ang="0">
                  <a:pos x="921" y="1487"/>
                </a:cxn>
                <a:cxn ang="0">
                  <a:pos x="885" y="1361"/>
                </a:cxn>
                <a:cxn ang="0">
                  <a:pos x="796" y="1121"/>
                </a:cxn>
                <a:cxn ang="0">
                  <a:pos x="682" y="899"/>
                </a:cxn>
                <a:cxn ang="0">
                  <a:pos x="562" y="689"/>
                </a:cxn>
                <a:cxn ang="0">
                  <a:pos x="431" y="498"/>
                </a:cxn>
                <a:cxn ang="0">
                  <a:pos x="293" y="318"/>
                </a:cxn>
                <a:cxn ang="0">
                  <a:pos x="150" y="15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38" y="150"/>
                </a:cxn>
                <a:cxn ang="0">
                  <a:pos x="275" y="318"/>
                </a:cxn>
                <a:cxn ang="0">
                  <a:pos x="413" y="498"/>
                </a:cxn>
                <a:cxn ang="0">
                  <a:pos x="545" y="689"/>
                </a:cxn>
                <a:cxn ang="0">
                  <a:pos x="670" y="899"/>
                </a:cxn>
                <a:cxn ang="0">
                  <a:pos x="778" y="1121"/>
                </a:cxn>
                <a:cxn ang="0">
                  <a:pos x="873" y="1361"/>
                </a:cxn>
                <a:cxn ang="0">
                  <a:pos x="909" y="1487"/>
                </a:cxn>
                <a:cxn ang="0">
                  <a:pos x="945" y="1619"/>
                </a:cxn>
                <a:cxn ang="0">
                  <a:pos x="963" y="1702"/>
                </a:cxn>
                <a:cxn ang="0">
                  <a:pos x="981" y="1786"/>
                </a:cxn>
                <a:cxn ang="0">
                  <a:pos x="981" y="1786"/>
                </a:cxn>
              </a:cxnLst>
              <a:rect l="0" t="0" r="r" b="b"/>
              <a:pathLst>
                <a:path w="981" h="1786">
                  <a:moveTo>
                    <a:pt x="981" y="1786"/>
                  </a:moveTo>
                  <a:lnTo>
                    <a:pt x="981" y="1720"/>
                  </a:lnTo>
                  <a:lnTo>
                    <a:pt x="969" y="1666"/>
                  </a:lnTo>
                  <a:lnTo>
                    <a:pt x="957" y="1613"/>
                  </a:lnTo>
                  <a:lnTo>
                    <a:pt x="921" y="1487"/>
                  </a:lnTo>
                  <a:lnTo>
                    <a:pt x="885" y="1361"/>
                  </a:lnTo>
                  <a:lnTo>
                    <a:pt x="796" y="1121"/>
                  </a:lnTo>
                  <a:lnTo>
                    <a:pt x="682" y="899"/>
                  </a:lnTo>
                  <a:lnTo>
                    <a:pt x="562" y="689"/>
                  </a:lnTo>
                  <a:lnTo>
                    <a:pt x="431" y="498"/>
                  </a:lnTo>
                  <a:lnTo>
                    <a:pt x="293" y="318"/>
                  </a:lnTo>
                  <a:lnTo>
                    <a:pt x="150" y="15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38" y="150"/>
                  </a:lnTo>
                  <a:lnTo>
                    <a:pt x="275" y="318"/>
                  </a:lnTo>
                  <a:lnTo>
                    <a:pt x="413" y="498"/>
                  </a:lnTo>
                  <a:lnTo>
                    <a:pt x="545" y="689"/>
                  </a:lnTo>
                  <a:lnTo>
                    <a:pt x="670" y="899"/>
                  </a:lnTo>
                  <a:lnTo>
                    <a:pt x="778" y="1121"/>
                  </a:lnTo>
                  <a:lnTo>
                    <a:pt x="873" y="1361"/>
                  </a:lnTo>
                  <a:lnTo>
                    <a:pt x="909" y="1487"/>
                  </a:lnTo>
                  <a:lnTo>
                    <a:pt x="945" y="1619"/>
                  </a:lnTo>
                  <a:lnTo>
                    <a:pt x="963" y="1702"/>
                  </a:lnTo>
                  <a:lnTo>
                    <a:pt x="981" y="1786"/>
                  </a:lnTo>
                  <a:lnTo>
                    <a:pt x="981" y="178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039" name="Freeform 23"/>
            <p:cNvSpPr>
              <a:spLocks/>
            </p:cNvSpPr>
            <p:nvPr/>
          </p:nvSpPr>
          <p:spPr bwMode="hidden">
            <a:xfrm>
              <a:off x="5041" y="0"/>
              <a:ext cx="719" cy="845"/>
            </a:xfrm>
            <a:custGeom>
              <a:avLst/>
              <a:gdLst>
                <a:gd name="T0" fmla="*/ 729 w 717"/>
                <a:gd name="T1" fmla="*/ 845 h 845"/>
                <a:gd name="T2" fmla="*/ 729 w 717"/>
                <a:gd name="T3" fmla="*/ 821 h 845"/>
                <a:gd name="T4" fmla="*/ 586 w 717"/>
                <a:gd name="T5" fmla="*/ 605 h 845"/>
                <a:gd name="T6" fmla="*/ 412 w 717"/>
                <a:gd name="T7" fmla="*/ 396 h 845"/>
                <a:gd name="T8" fmla="*/ 227 w 717"/>
                <a:gd name="T9" fmla="*/ 192 h 845"/>
                <a:gd name="T10" fmla="*/ 17 w 717"/>
                <a:gd name="T11" fmla="*/ 0 h 845"/>
                <a:gd name="T12" fmla="*/ 0 w 717"/>
                <a:gd name="T13" fmla="*/ 0 h 845"/>
                <a:gd name="T14" fmla="*/ 215 w 717"/>
                <a:gd name="T15" fmla="*/ 198 h 845"/>
                <a:gd name="T16" fmla="*/ 406 w 717"/>
                <a:gd name="T17" fmla="*/ 408 h 845"/>
                <a:gd name="T18" fmla="*/ 580 w 717"/>
                <a:gd name="T19" fmla="*/ 623 h 845"/>
                <a:gd name="T20" fmla="*/ 729 w 717"/>
                <a:gd name="T21" fmla="*/ 845 h 845"/>
                <a:gd name="T22" fmla="*/ 729 w 717"/>
                <a:gd name="T23" fmla="*/ 845 h 84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717" h="845">
                  <a:moveTo>
                    <a:pt x="717" y="845"/>
                  </a:moveTo>
                  <a:lnTo>
                    <a:pt x="717" y="821"/>
                  </a:lnTo>
                  <a:lnTo>
                    <a:pt x="574" y="605"/>
                  </a:lnTo>
                  <a:lnTo>
                    <a:pt x="406" y="396"/>
                  </a:lnTo>
                  <a:lnTo>
                    <a:pt x="221" y="192"/>
                  </a:lnTo>
                  <a:lnTo>
                    <a:pt x="17" y="0"/>
                  </a:lnTo>
                  <a:lnTo>
                    <a:pt x="0" y="0"/>
                  </a:lnTo>
                  <a:lnTo>
                    <a:pt x="209" y="198"/>
                  </a:lnTo>
                  <a:lnTo>
                    <a:pt x="400" y="408"/>
                  </a:lnTo>
                  <a:lnTo>
                    <a:pt x="568" y="623"/>
                  </a:lnTo>
                  <a:lnTo>
                    <a:pt x="717" y="84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24"/>
            <p:cNvSpPr>
              <a:spLocks/>
            </p:cNvSpPr>
            <p:nvPr/>
          </p:nvSpPr>
          <p:spPr bwMode="hidden">
            <a:xfrm>
              <a:off x="5352" y="0"/>
              <a:ext cx="408" cy="414"/>
            </a:xfrm>
            <a:custGeom>
              <a:avLst/>
              <a:gdLst>
                <a:gd name="T0" fmla="*/ 413 w 407"/>
                <a:gd name="T1" fmla="*/ 414 h 414"/>
                <a:gd name="T2" fmla="*/ 413 w 407"/>
                <a:gd name="T3" fmla="*/ 396 h 414"/>
                <a:gd name="T4" fmla="*/ 228 w 407"/>
                <a:gd name="T5" fmla="*/ 192 h 414"/>
                <a:gd name="T6" fmla="*/ 12 w 407"/>
                <a:gd name="T7" fmla="*/ 0 h 414"/>
                <a:gd name="T8" fmla="*/ 0 w 407"/>
                <a:gd name="T9" fmla="*/ 0 h 414"/>
                <a:gd name="T10" fmla="*/ 108 w 407"/>
                <a:gd name="T11" fmla="*/ 102 h 414"/>
                <a:gd name="T12" fmla="*/ 222 w 407"/>
                <a:gd name="T13" fmla="*/ 204 h 414"/>
                <a:gd name="T14" fmla="*/ 413 w 407"/>
                <a:gd name="T15" fmla="*/ 414 h 414"/>
                <a:gd name="T16" fmla="*/ 413 w 407"/>
                <a:gd name="T17" fmla="*/ 414 h 41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07" h="414">
                  <a:moveTo>
                    <a:pt x="407" y="414"/>
                  </a:moveTo>
                  <a:lnTo>
                    <a:pt x="407" y="396"/>
                  </a:lnTo>
                  <a:lnTo>
                    <a:pt x="222" y="192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08" y="102"/>
                  </a:lnTo>
                  <a:lnTo>
                    <a:pt x="216" y="204"/>
                  </a:lnTo>
                  <a:lnTo>
                    <a:pt x="407" y="414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9" name="Freeform 25"/>
            <p:cNvSpPr>
              <a:spLocks/>
            </p:cNvSpPr>
            <p:nvPr/>
          </p:nvSpPr>
          <p:spPr bwMode="hidden">
            <a:xfrm>
              <a:off x="6" y="0"/>
              <a:ext cx="858" cy="1409"/>
            </a:xfrm>
            <a:custGeom>
              <a:avLst/>
              <a:gdLst/>
              <a:ahLst/>
              <a:cxnLst>
                <a:cxn ang="0">
                  <a:pos x="0" y="1361"/>
                </a:cxn>
                <a:cxn ang="0">
                  <a:pos x="0" y="1409"/>
                </a:cxn>
                <a:cxn ang="0">
                  <a:pos x="54" y="1211"/>
                </a:cxn>
                <a:cxn ang="0">
                  <a:pos x="126" y="1013"/>
                </a:cxn>
                <a:cxn ang="0">
                  <a:pos x="215" y="827"/>
                </a:cxn>
                <a:cxn ang="0">
                  <a:pos x="311" y="647"/>
                </a:cxn>
                <a:cxn ang="0">
                  <a:pos x="431" y="474"/>
                </a:cxn>
                <a:cxn ang="0">
                  <a:pos x="556" y="312"/>
                </a:cxn>
                <a:cxn ang="0">
                  <a:pos x="700" y="150"/>
                </a:cxn>
                <a:cxn ang="0">
                  <a:pos x="855" y="0"/>
                </a:cxn>
                <a:cxn ang="0">
                  <a:pos x="837" y="0"/>
                </a:cxn>
                <a:cxn ang="0">
                  <a:pos x="688" y="144"/>
                </a:cxn>
                <a:cxn ang="0">
                  <a:pos x="550" y="300"/>
                </a:cxn>
                <a:cxn ang="0">
                  <a:pos x="425" y="462"/>
                </a:cxn>
                <a:cxn ang="0">
                  <a:pos x="311" y="629"/>
                </a:cxn>
                <a:cxn ang="0">
                  <a:pos x="215" y="803"/>
                </a:cxn>
                <a:cxn ang="0">
                  <a:pos x="132" y="983"/>
                </a:cxn>
                <a:cxn ang="0">
                  <a:pos x="60" y="1169"/>
                </a:cxn>
                <a:cxn ang="0">
                  <a:pos x="0" y="1361"/>
                </a:cxn>
                <a:cxn ang="0">
                  <a:pos x="0" y="1361"/>
                </a:cxn>
              </a:cxnLst>
              <a:rect l="0" t="0" r="r" b="b"/>
              <a:pathLst>
                <a:path w="855" h="1409">
                  <a:moveTo>
                    <a:pt x="0" y="1361"/>
                  </a:moveTo>
                  <a:lnTo>
                    <a:pt x="0" y="1409"/>
                  </a:lnTo>
                  <a:lnTo>
                    <a:pt x="54" y="1211"/>
                  </a:lnTo>
                  <a:lnTo>
                    <a:pt x="126" y="1013"/>
                  </a:lnTo>
                  <a:lnTo>
                    <a:pt x="215" y="827"/>
                  </a:lnTo>
                  <a:lnTo>
                    <a:pt x="311" y="647"/>
                  </a:lnTo>
                  <a:lnTo>
                    <a:pt x="431" y="474"/>
                  </a:lnTo>
                  <a:lnTo>
                    <a:pt x="556" y="312"/>
                  </a:lnTo>
                  <a:lnTo>
                    <a:pt x="700" y="150"/>
                  </a:lnTo>
                  <a:lnTo>
                    <a:pt x="855" y="0"/>
                  </a:lnTo>
                  <a:lnTo>
                    <a:pt x="837" y="0"/>
                  </a:lnTo>
                  <a:lnTo>
                    <a:pt x="688" y="144"/>
                  </a:lnTo>
                  <a:lnTo>
                    <a:pt x="550" y="300"/>
                  </a:lnTo>
                  <a:lnTo>
                    <a:pt x="425" y="462"/>
                  </a:lnTo>
                  <a:lnTo>
                    <a:pt x="311" y="629"/>
                  </a:lnTo>
                  <a:lnTo>
                    <a:pt x="215" y="803"/>
                  </a:lnTo>
                  <a:lnTo>
                    <a:pt x="132" y="983"/>
                  </a:lnTo>
                  <a:lnTo>
                    <a:pt x="60" y="1169"/>
                  </a:lnTo>
                  <a:lnTo>
                    <a:pt x="0" y="1361"/>
                  </a:lnTo>
                  <a:lnTo>
                    <a:pt x="0" y="1361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042" name="Freeform 26"/>
            <p:cNvSpPr>
              <a:spLocks/>
            </p:cNvSpPr>
            <p:nvPr/>
          </p:nvSpPr>
          <p:spPr bwMode="hidden">
            <a:xfrm>
              <a:off x="6" y="0"/>
              <a:ext cx="588" cy="599"/>
            </a:xfrm>
            <a:custGeom>
              <a:avLst/>
              <a:gdLst>
                <a:gd name="T0" fmla="*/ 598 w 586"/>
                <a:gd name="T1" fmla="*/ 0 h 599"/>
                <a:gd name="T2" fmla="*/ 580 w 586"/>
                <a:gd name="T3" fmla="*/ 0 h 599"/>
                <a:gd name="T4" fmla="*/ 413 w 586"/>
                <a:gd name="T5" fmla="*/ 132 h 599"/>
                <a:gd name="T6" fmla="*/ 263 w 586"/>
                <a:gd name="T7" fmla="*/ 270 h 599"/>
                <a:gd name="T8" fmla="*/ 120 w 586"/>
                <a:gd name="T9" fmla="*/ 420 h 599"/>
                <a:gd name="T10" fmla="*/ 0 w 586"/>
                <a:gd name="T11" fmla="*/ 575 h 599"/>
                <a:gd name="T12" fmla="*/ 0 w 586"/>
                <a:gd name="T13" fmla="*/ 599 h 599"/>
                <a:gd name="T14" fmla="*/ 120 w 586"/>
                <a:gd name="T15" fmla="*/ 432 h 599"/>
                <a:gd name="T16" fmla="*/ 263 w 586"/>
                <a:gd name="T17" fmla="*/ 282 h 599"/>
                <a:gd name="T18" fmla="*/ 419 w 586"/>
                <a:gd name="T19" fmla="*/ 138 h 599"/>
                <a:gd name="T20" fmla="*/ 598 w 586"/>
                <a:gd name="T21" fmla="*/ 0 h 599"/>
                <a:gd name="T22" fmla="*/ 598 w 586"/>
                <a:gd name="T23" fmla="*/ 0 h 59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586" h="599">
                  <a:moveTo>
                    <a:pt x="586" y="0"/>
                  </a:moveTo>
                  <a:lnTo>
                    <a:pt x="568" y="0"/>
                  </a:lnTo>
                  <a:lnTo>
                    <a:pt x="407" y="132"/>
                  </a:lnTo>
                  <a:lnTo>
                    <a:pt x="257" y="270"/>
                  </a:lnTo>
                  <a:lnTo>
                    <a:pt x="120" y="420"/>
                  </a:lnTo>
                  <a:lnTo>
                    <a:pt x="0" y="575"/>
                  </a:lnTo>
                  <a:lnTo>
                    <a:pt x="0" y="599"/>
                  </a:lnTo>
                  <a:lnTo>
                    <a:pt x="120" y="432"/>
                  </a:lnTo>
                  <a:lnTo>
                    <a:pt x="257" y="282"/>
                  </a:lnTo>
                  <a:lnTo>
                    <a:pt x="413" y="138"/>
                  </a:lnTo>
                  <a:lnTo>
                    <a:pt x="586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27"/>
            <p:cNvSpPr>
              <a:spLocks/>
            </p:cNvSpPr>
            <p:nvPr/>
          </p:nvSpPr>
          <p:spPr bwMode="hidden">
            <a:xfrm>
              <a:off x="6" y="0"/>
              <a:ext cx="270" cy="252"/>
            </a:xfrm>
            <a:custGeom>
              <a:avLst/>
              <a:gdLst>
                <a:gd name="T0" fmla="*/ 275 w 269"/>
                <a:gd name="T1" fmla="*/ 0 h 252"/>
                <a:gd name="T2" fmla="*/ 257 w 269"/>
                <a:gd name="T3" fmla="*/ 0 h 252"/>
                <a:gd name="T4" fmla="*/ 120 w 269"/>
                <a:gd name="T5" fmla="*/ 114 h 252"/>
                <a:gd name="T6" fmla="*/ 60 w 269"/>
                <a:gd name="T7" fmla="*/ 174 h 252"/>
                <a:gd name="T8" fmla="*/ 0 w 269"/>
                <a:gd name="T9" fmla="*/ 234 h 252"/>
                <a:gd name="T10" fmla="*/ 0 w 269"/>
                <a:gd name="T11" fmla="*/ 252 h 252"/>
                <a:gd name="T12" fmla="*/ 126 w 269"/>
                <a:gd name="T13" fmla="*/ 120 h 252"/>
                <a:gd name="T14" fmla="*/ 275 w 269"/>
                <a:gd name="T15" fmla="*/ 0 h 252"/>
                <a:gd name="T16" fmla="*/ 275 w 269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69" h="252">
                  <a:moveTo>
                    <a:pt x="269" y="0"/>
                  </a:moveTo>
                  <a:lnTo>
                    <a:pt x="251" y="0"/>
                  </a:lnTo>
                  <a:lnTo>
                    <a:pt x="120" y="114"/>
                  </a:lnTo>
                  <a:lnTo>
                    <a:pt x="60" y="174"/>
                  </a:lnTo>
                  <a:lnTo>
                    <a:pt x="0" y="234"/>
                  </a:lnTo>
                  <a:lnTo>
                    <a:pt x="0" y="252"/>
                  </a:lnTo>
                  <a:lnTo>
                    <a:pt x="126" y="120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Line 28"/>
            <p:cNvSpPr>
              <a:spLocks noChangeShapeType="1"/>
            </p:cNvSpPr>
            <p:nvPr/>
          </p:nvSpPr>
          <p:spPr bwMode="hidden">
            <a:xfrm>
              <a:off x="1" y="2749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Line 29"/>
            <p:cNvSpPr>
              <a:spLocks noChangeShapeType="1"/>
            </p:cNvSpPr>
            <p:nvPr/>
          </p:nvSpPr>
          <p:spPr bwMode="hidden">
            <a:xfrm>
              <a:off x="1" y="2356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Line 30"/>
            <p:cNvSpPr>
              <a:spLocks noChangeShapeType="1"/>
            </p:cNvSpPr>
            <p:nvPr/>
          </p:nvSpPr>
          <p:spPr bwMode="hidden">
            <a:xfrm>
              <a:off x="1" y="3142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47" name="Group 31"/>
            <p:cNvGrpSpPr>
              <a:grpSpLocks/>
            </p:cNvGrpSpPr>
            <p:nvPr/>
          </p:nvGrpSpPr>
          <p:grpSpPr bwMode="auto">
            <a:xfrm>
              <a:off x="1" y="392"/>
              <a:ext cx="5758" cy="1571"/>
              <a:chOff x="1" y="392"/>
              <a:chExt cx="5758" cy="1571"/>
            </a:xfrm>
          </p:grpSpPr>
          <p:sp>
            <p:nvSpPr>
              <p:cNvPr id="1050" name="Line 32"/>
              <p:cNvSpPr>
                <a:spLocks noChangeShapeType="1"/>
              </p:cNvSpPr>
              <p:nvPr userDrawn="1"/>
            </p:nvSpPr>
            <p:spPr bwMode="hidden">
              <a:xfrm>
                <a:off x="1" y="784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1" name="Line 33"/>
              <p:cNvSpPr>
                <a:spLocks noChangeShapeType="1"/>
              </p:cNvSpPr>
              <p:nvPr userDrawn="1"/>
            </p:nvSpPr>
            <p:spPr bwMode="hidden">
              <a:xfrm>
                <a:off x="1" y="1963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2" name="Line 34"/>
              <p:cNvSpPr>
                <a:spLocks noChangeShapeType="1"/>
              </p:cNvSpPr>
              <p:nvPr userDrawn="1"/>
            </p:nvSpPr>
            <p:spPr bwMode="hidden">
              <a:xfrm>
                <a:off x="1" y="1570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3" name="Line 35"/>
              <p:cNvSpPr>
                <a:spLocks noChangeShapeType="1"/>
              </p:cNvSpPr>
              <p:nvPr userDrawn="1"/>
            </p:nvSpPr>
            <p:spPr bwMode="hidden">
              <a:xfrm>
                <a:off x="1" y="1177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" name="Line 36"/>
              <p:cNvSpPr>
                <a:spLocks noChangeShapeType="1"/>
              </p:cNvSpPr>
              <p:nvPr userDrawn="1"/>
            </p:nvSpPr>
            <p:spPr bwMode="hidden">
              <a:xfrm>
                <a:off x="1" y="392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48" name="Line 37"/>
            <p:cNvSpPr>
              <a:spLocks noChangeShapeType="1"/>
            </p:cNvSpPr>
            <p:nvPr/>
          </p:nvSpPr>
          <p:spPr bwMode="hidden">
            <a:xfrm>
              <a:off x="1" y="3928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38"/>
            <p:cNvSpPr>
              <a:spLocks noChangeShapeType="1"/>
            </p:cNvSpPr>
            <p:nvPr/>
          </p:nvSpPr>
          <p:spPr bwMode="hidden">
            <a:xfrm>
              <a:off x="1" y="3535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783" name="Rectangle 3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1784" name="Rectangle 4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 b="0"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1785" name="Rectangle 4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 b="0"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31786" name="Rectangle 4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defRPr>
            </a:lvl1pPr>
          </a:lstStyle>
          <a:p>
            <a:pPr>
              <a:defRPr/>
            </a:pPr>
            <a:fld id="{BFE99EF1-5D93-488F-AFA7-936E5EAA4A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1787" name="Rectangle 4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806" r:id="rId1"/>
    <p:sldLayoutId id="2147483796" r:id="rId2"/>
    <p:sldLayoutId id="2147483797" r:id="rId3"/>
    <p:sldLayoutId id="2147483798" r:id="rId4"/>
    <p:sldLayoutId id="2147483799" r:id="rId5"/>
    <p:sldLayoutId id="2147483800" r:id="rId6"/>
    <p:sldLayoutId id="2147483801" r:id="rId7"/>
    <p:sldLayoutId id="2147483802" r:id="rId8"/>
    <p:sldLayoutId id="2147483803" r:id="rId9"/>
    <p:sldLayoutId id="2147483804" r:id="rId10"/>
    <p:sldLayoutId id="2147483805" r:id="rId11"/>
    <p:sldLayoutId id="2147483807" r:id="rId12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tcs.ipfw.edu/~lin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9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2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3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cann.org/" TargetMode="Externa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icann.org/en/registries/" TargetMode="Externa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://newgtlds.icann.org/en/" TargetMode="Externa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newgtlds.icann.org/en/announcements-and-media/video/overview-en" TargetMode="Externa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7.wmf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4.wmf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6.wmf"/><Relationship Id="rId5" Type="http://schemas.openxmlformats.org/officeDocument/2006/relationships/image" Target="../media/image3.e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5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12787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1" dirty="0" smtClean="0">
                <a:solidFill>
                  <a:schemeClr val="folHlink"/>
                </a:solidFill>
              </a:rPr>
              <a:t>CPET </a:t>
            </a:r>
            <a:r>
              <a:rPr lang="en-US" sz="3200" b="1" dirty="0" smtClean="0">
                <a:solidFill>
                  <a:schemeClr val="folHlink"/>
                </a:solidFill>
              </a:rPr>
              <a:t>499/ITC 250 Web Systems</a:t>
            </a:r>
            <a:endParaRPr lang="en-US" sz="3200" b="1" dirty="0" smtClean="0">
              <a:solidFill>
                <a:schemeClr val="folHlink"/>
              </a:solidFill>
            </a:endParaRP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400" b="1" dirty="0" smtClean="0">
                <a:solidFill>
                  <a:schemeClr val="folHlink"/>
                </a:solidFill>
                <a:latin typeface="Arial" charset="0"/>
              </a:rPr>
              <a:t> </a:t>
            </a:r>
            <a:endParaRPr lang="en-US" sz="2800" b="1" dirty="0" smtClean="0">
              <a:solidFill>
                <a:schemeClr val="folHlink"/>
              </a:solidFill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800" b="1" dirty="0" smtClean="0">
                <a:solidFill>
                  <a:schemeClr val="folHlink"/>
                </a:solidFill>
                <a:latin typeface="Arial" charset="0"/>
              </a:rPr>
              <a:t>Web System </a:t>
            </a:r>
            <a:r>
              <a:rPr lang="en-US" sz="2800" b="1" dirty="0" smtClean="0">
                <a:solidFill>
                  <a:schemeClr val="folHlink"/>
                </a:solidFill>
                <a:latin typeface="Arial" charset="0"/>
              </a:rPr>
              <a:t>Infrastructure </a:t>
            </a:r>
            <a:r>
              <a:rPr lang="en-US" sz="2800" b="1" dirty="0" smtClean="0">
                <a:solidFill>
                  <a:schemeClr val="folHlink"/>
                </a:solidFill>
                <a:latin typeface="Arial" charset="0"/>
              </a:rPr>
              <a:t>and Protocols</a:t>
            </a:r>
            <a:endParaRPr lang="en-US" sz="2800" b="1" dirty="0" smtClean="0">
              <a:solidFill>
                <a:schemeClr val="folHlink"/>
              </a:solidFill>
              <a:latin typeface="Arial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800" b="1" dirty="0" smtClean="0"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1800" b="1" dirty="0" smtClean="0">
                <a:latin typeface="Arial" charset="0"/>
              </a:rPr>
              <a:t>Lecture Note 1 of 2</a:t>
            </a:r>
            <a:endParaRPr lang="en-US" sz="1800" b="1" dirty="0">
              <a:latin typeface="Arial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800" b="1" dirty="0" smtClean="0"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800" b="1" dirty="0" smtClean="0"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800" b="1" dirty="0" smtClean="0"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b="1" dirty="0" smtClean="0">
                <a:latin typeface="Arial" charset="0"/>
              </a:rPr>
              <a:t>Paul I-</a:t>
            </a:r>
            <a:r>
              <a:rPr lang="en-US" sz="2000" b="1" dirty="0" err="1" smtClean="0">
                <a:latin typeface="Arial" charset="0"/>
              </a:rPr>
              <a:t>Hai</a:t>
            </a:r>
            <a:r>
              <a:rPr lang="en-US" sz="2000" b="1" dirty="0" smtClean="0">
                <a:latin typeface="Arial" charset="0"/>
              </a:rPr>
              <a:t> Lin, Professor  </a:t>
            </a: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b="1" dirty="0" smtClean="0">
                <a:latin typeface="Arial" charset="0"/>
                <a:hlinkClick r:id="rId3"/>
              </a:rPr>
              <a:t>http://www.etcs.ipfw.edu/~lin</a:t>
            </a:r>
            <a:r>
              <a:rPr lang="en-US" sz="2000" b="1" dirty="0" smtClean="0">
                <a:latin typeface="Arial" charset="0"/>
              </a:rPr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7DBC44-0B92-4DB5-A8A9-B6AD12C32F7B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rgbClr val="FFC000"/>
                </a:solidFill>
              </a:rPr>
              <a:t>Multipoint Line Configuration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b="1" dirty="0">
                <a:latin typeface="Arial" charset="0"/>
              </a:rPr>
              <a:t>Multi-drops </a:t>
            </a:r>
          </a:p>
          <a:p>
            <a:r>
              <a:rPr lang="en-US" sz="2800" b="1" dirty="0">
                <a:latin typeface="Arial" charset="0"/>
              </a:rPr>
              <a:t>Sharing a single link:</a:t>
            </a:r>
          </a:p>
          <a:p>
            <a:pPr lvl="1"/>
            <a:r>
              <a:rPr lang="en-US" dirty="0">
                <a:latin typeface="Arial" charset="0"/>
              </a:rPr>
              <a:t>Spatially </a:t>
            </a:r>
          </a:p>
          <a:p>
            <a:pPr lvl="1"/>
            <a:r>
              <a:rPr lang="en-US" dirty="0">
                <a:latin typeface="Arial" charset="0"/>
              </a:rPr>
              <a:t>Time sharing</a:t>
            </a:r>
          </a:p>
        </p:txBody>
      </p:sp>
      <p:graphicFrame>
        <p:nvGraphicFramePr>
          <p:cNvPr id="501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6367082"/>
              </p:ext>
            </p:extLst>
          </p:nvPr>
        </p:nvGraphicFramePr>
        <p:xfrm>
          <a:off x="3505200" y="3886200"/>
          <a:ext cx="2895600" cy="229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VISIO" r:id="rId4" imgW="2273040" imgH="2013120" progId="Visio.Drawing.5">
                  <p:embed/>
                </p:oleObj>
              </mc:Choice>
              <mc:Fallback>
                <p:oleObj name="VISIO" r:id="rId4" imgW="2273040" imgH="20131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3886200"/>
                        <a:ext cx="2895600" cy="2293938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1" name="Object 5"/>
          <p:cNvGraphicFramePr>
            <a:graphicFrameLocks noChangeAspect="1"/>
          </p:cNvGraphicFramePr>
          <p:nvPr/>
        </p:nvGraphicFramePr>
        <p:xfrm>
          <a:off x="6019800" y="1600200"/>
          <a:ext cx="2590800" cy="225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VISIO" r:id="rId6" imgW="1987200" imgH="1727640" progId="Visio.Drawing.5">
                  <p:embed/>
                </p:oleObj>
              </mc:Choice>
              <mc:Fallback>
                <p:oleObj name="VISIO" r:id="rId6" imgW="1987200" imgH="17276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600200"/>
                        <a:ext cx="2590800" cy="225107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98FDF6-2497-4157-8F49-ACB630D0E725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9834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Wide Area Network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7343360"/>
              </p:ext>
            </p:extLst>
          </p:nvPr>
        </p:nvGraphicFramePr>
        <p:xfrm>
          <a:off x="2590800" y="1371600"/>
          <a:ext cx="4398962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4" imgW="4143474" imgH="3524269" progId="Visio.Drawing.11">
                  <p:embed/>
                </p:oleObj>
              </mc:Choice>
              <mc:Fallback>
                <p:oleObj name="Visio" r:id="rId4" imgW="4143474" imgH="352426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371600"/>
                        <a:ext cx="4398962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1364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Protocol Suite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>
                <a:latin typeface="Arial" charset="0"/>
              </a:rPr>
              <a:t>TCP/IP </a:t>
            </a:r>
            <a:r>
              <a:rPr lang="en-US" sz="2400" b="1" dirty="0" smtClean="0">
                <a:latin typeface="Arial" charset="0"/>
              </a:rPr>
              <a:t>(Transmission Control Protocol/Internetworking Protocol) Layering Model</a:t>
            </a:r>
            <a:endParaRPr lang="en-US" sz="2400" b="1" dirty="0">
              <a:latin typeface="Arial" charset="0"/>
            </a:endParaRPr>
          </a:p>
          <a:p>
            <a:r>
              <a:rPr lang="en-US" sz="2400" b="1" dirty="0">
                <a:latin typeface="Arial" charset="0"/>
              </a:rPr>
              <a:t>TCP/IP Applications</a:t>
            </a:r>
          </a:p>
          <a:p>
            <a:r>
              <a:rPr lang="en-US" sz="2400" b="1" dirty="0">
                <a:latin typeface="Arial" charset="0"/>
              </a:rPr>
              <a:t>Domain Names</a:t>
            </a:r>
          </a:p>
          <a:p>
            <a:r>
              <a:rPr lang="en-US" sz="2400" b="1" dirty="0">
                <a:latin typeface="Arial" charset="0"/>
              </a:rPr>
              <a:t>TELNET</a:t>
            </a:r>
          </a:p>
          <a:p>
            <a:r>
              <a:rPr lang="en-US" sz="2400" b="1" dirty="0" smtClean="0">
                <a:latin typeface="Arial" charset="0"/>
              </a:rPr>
              <a:t>FTP (File Transfer Protocol)</a:t>
            </a:r>
            <a:endParaRPr lang="en-US" sz="2400" b="1" dirty="0">
              <a:latin typeface="Arial" charset="0"/>
            </a:endParaRPr>
          </a:p>
          <a:p>
            <a:r>
              <a:rPr lang="en-US" sz="2400" b="1" dirty="0" smtClean="0">
                <a:latin typeface="Arial" charset="0"/>
              </a:rPr>
              <a:t>HTTP (</a:t>
            </a:r>
            <a:r>
              <a:rPr lang="en-US" sz="2400" b="1" dirty="0" err="1" smtClean="0">
                <a:latin typeface="Arial" charset="0"/>
              </a:rPr>
              <a:t>HyperText</a:t>
            </a:r>
            <a:r>
              <a:rPr lang="en-US" sz="2400" b="1" dirty="0" smtClean="0">
                <a:latin typeface="Arial" charset="0"/>
              </a:rPr>
              <a:t> Transfer Protocol)</a:t>
            </a:r>
            <a:endParaRPr lang="en-US" sz="2400" b="1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3903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Applications and Addressing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>
                <a:latin typeface="Arial" charset="0"/>
                <a:cs typeface="Arial" charset="0"/>
              </a:rPr>
              <a:t>Email addressing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Web server addressing (domain name, IP address)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TELNET addressing (Web)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FTP address</a:t>
            </a:r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9837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Content/File Type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000" dirty="0">
                <a:solidFill>
                  <a:srgbClr val="FFFF00"/>
                </a:solidFill>
                <a:latin typeface="Arial" charset="0"/>
                <a:cs typeface="Arial" charset="0"/>
              </a:rPr>
              <a:t>Email </a:t>
            </a:r>
            <a:r>
              <a:rPr lang="en-US" sz="2000" dirty="0" smtClean="0">
                <a:solidFill>
                  <a:srgbClr val="FFFF00"/>
                </a:solidFill>
                <a:latin typeface="Arial" charset="0"/>
                <a:cs typeface="Arial" charset="0"/>
              </a:rPr>
              <a:t>text</a:t>
            </a:r>
            <a:endParaRPr lang="en-US" sz="2000" dirty="0">
              <a:solidFill>
                <a:srgbClr val="FFFF00"/>
              </a:solidFill>
              <a:latin typeface="Arial" charset="0"/>
            </a:endParaRPr>
          </a:p>
          <a:p>
            <a:r>
              <a:rPr lang="en-US" sz="2000" dirty="0" smtClean="0">
                <a:solidFill>
                  <a:srgbClr val="FFFF00"/>
                </a:solidFill>
                <a:latin typeface="Arial" charset="0"/>
                <a:cs typeface="Arial" charset="0"/>
              </a:rPr>
              <a:t>HTML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>
                <a:latin typeface="Arial" charset="0"/>
                <a:cs typeface="Arial" charset="0"/>
              </a:rPr>
              <a:t>(Hypertext Markup Language) document </a:t>
            </a:r>
            <a:endParaRPr lang="en-US" sz="2000" dirty="0">
              <a:latin typeface="Arial" charset="0"/>
            </a:endParaRPr>
          </a:p>
          <a:p>
            <a:r>
              <a:rPr lang="en-US" sz="2000" dirty="0">
                <a:solidFill>
                  <a:srgbClr val="FFFF00"/>
                </a:solidFill>
                <a:latin typeface="Arial" charset="0"/>
                <a:cs typeface="Arial" charset="0"/>
              </a:rPr>
              <a:t>Hypertext</a:t>
            </a:r>
            <a:r>
              <a:rPr lang="en-US" sz="2000" dirty="0">
                <a:latin typeface="Arial" charset="0"/>
                <a:cs typeface="Arial" charset="0"/>
              </a:rPr>
              <a:t> -- a technique used to link one word or phrase to another word or phrase in a virtual digital publishing </a:t>
            </a:r>
            <a:r>
              <a:rPr lang="en-US" sz="2000" dirty="0" smtClean="0">
                <a:latin typeface="Arial" charset="0"/>
                <a:cs typeface="Arial" charset="0"/>
              </a:rPr>
              <a:t>system</a:t>
            </a:r>
          </a:p>
          <a:p>
            <a:r>
              <a:rPr lang="en-US" sz="2000" dirty="0">
                <a:solidFill>
                  <a:srgbClr val="FFFF00"/>
                </a:solidFill>
                <a:latin typeface="Arial" charset="0"/>
                <a:cs typeface="Arial" charset="0"/>
              </a:rPr>
              <a:t>Hypermedia</a:t>
            </a:r>
            <a:r>
              <a:rPr lang="en-US" sz="2000" dirty="0">
                <a:latin typeface="Arial" charset="0"/>
                <a:cs typeface="Arial" charset="0"/>
              </a:rPr>
              <a:t> -- a technique used in the Web documents to link one media to another media in the forms of words, color graphics, video clip, </a:t>
            </a:r>
            <a:r>
              <a:rPr lang="en-US" sz="2000" dirty="0" err="1">
                <a:latin typeface="Arial" charset="0"/>
                <a:cs typeface="Arial" charset="0"/>
              </a:rPr>
              <a:t>etc</a:t>
            </a:r>
            <a:endParaRPr lang="en-US" sz="2000" dirty="0">
              <a:latin typeface="Arial" charset="0"/>
            </a:endParaRPr>
          </a:p>
          <a:p>
            <a:r>
              <a:rPr lang="en-US" sz="2000" dirty="0">
                <a:solidFill>
                  <a:srgbClr val="FFFF00"/>
                </a:solidFill>
                <a:latin typeface="Arial" charset="0"/>
                <a:cs typeface="Arial" charset="0"/>
              </a:rPr>
              <a:t>RTF</a:t>
            </a:r>
            <a:r>
              <a:rPr lang="en-US" sz="2000" dirty="0">
                <a:latin typeface="Arial" charset="0"/>
                <a:cs typeface="Arial" charset="0"/>
              </a:rPr>
              <a:t> (Rich Text) - a super ASCII format established by Microsoft in 1980, can be imported to many other systems such as all Windows word processors, and Macs. </a:t>
            </a:r>
            <a:endParaRPr lang="en-US" sz="2000" dirty="0" smtClean="0">
              <a:latin typeface="Arial" charset="0"/>
              <a:cs typeface="Arial" charset="0"/>
            </a:endParaRPr>
          </a:p>
          <a:p>
            <a:r>
              <a:rPr lang="en-US" sz="2000" dirty="0">
                <a:solidFill>
                  <a:srgbClr val="FFFF00"/>
                </a:solidFill>
                <a:latin typeface="Arial" charset="0"/>
                <a:cs typeface="Arial" charset="0"/>
              </a:rPr>
              <a:t>Postscript</a:t>
            </a:r>
            <a:r>
              <a:rPr lang="en-US" sz="2000" dirty="0">
                <a:latin typeface="Arial" charset="0"/>
                <a:cs typeface="Arial" charset="0"/>
              </a:rPr>
              <a:t> - a highly sophisticated and precise page description language that is used for formatting and typesetting the print media. It is a proprietary format owned by Adobes</a:t>
            </a:r>
            <a:endParaRPr lang="en-US" sz="2000" dirty="0"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13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912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Content/File Type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 smtClean="0">
                <a:solidFill>
                  <a:srgbClr val="FFFF00"/>
                </a:solidFill>
                <a:latin typeface="Arial" charset="0"/>
                <a:cs typeface="Arial" charset="0"/>
              </a:rPr>
              <a:t>MIME</a:t>
            </a:r>
            <a:r>
              <a:rPr lang="en-US" sz="2400" dirty="0" smtClean="0">
                <a:latin typeface="Arial" charset="0"/>
                <a:cs typeface="Arial" charset="0"/>
              </a:rPr>
              <a:t> </a:t>
            </a:r>
            <a:r>
              <a:rPr lang="en-US" sz="2400" dirty="0">
                <a:latin typeface="Arial" charset="0"/>
                <a:cs typeface="Arial" charset="0"/>
              </a:rPr>
              <a:t>(Multipurpose Internet Mail Extension) for sending binary </a:t>
            </a:r>
            <a:r>
              <a:rPr lang="en-US" sz="2400" dirty="0" smtClean="0">
                <a:latin typeface="Arial" charset="0"/>
                <a:cs typeface="Arial" charset="0"/>
              </a:rPr>
              <a:t>data</a:t>
            </a:r>
          </a:p>
          <a:p>
            <a:r>
              <a:rPr lang="en-US" sz="2400" dirty="0" smtClean="0">
                <a:solidFill>
                  <a:srgbClr val="FFFF00"/>
                </a:solidFill>
                <a:latin typeface="Arial" charset="0"/>
                <a:cs typeface="Arial" charset="0"/>
              </a:rPr>
              <a:t>Color Graphics File</a:t>
            </a:r>
            <a:r>
              <a:rPr lang="en-US" sz="2400" dirty="0" smtClean="0">
                <a:latin typeface="Arial" charset="0"/>
                <a:cs typeface="Arial" charset="0"/>
              </a:rPr>
              <a:t> </a:t>
            </a:r>
          </a:p>
          <a:p>
            <a:pPr lvl="1"/>
            <a:r>
              <a:rPr lang="en-US" sz="2400" dirty="0" smtClean="0">
                <a:solidFill>
                  <a:srgbClr val="FFFF00"/>
                </a:solidFill>
                <a:latin typeface="Arial" charset="0"/>
                <a:cs typeface="Arial" charset="0"/>
              </a:rPr>
              <a:t>GIF</a:t>
            </a:r>
            <a:r>
              <a:rPr lang="en-US" sz="2400" dirty="0" smtClean="0">
                <a:latin typeface="Arial" charset="0"/>
                <a:cs typeface="Arial" charset="0"/>
              </a:rPr>
              <a:t> – Graphics Interchange Format</a:t>
            </a:r>
          </a:p>
          <a:p>
            <a:pPr lvl="1"/>
            <a:r>
              <a:rPr lang="en-US" sz="2400" dirty="0" smtClean="0">
                <a:solidFill>
                  <a:srgbClr val="FFFF00"/>
                </a:solidFill>
                <a:latin typeface="Arial" charset="0"/>
                <a:cs typeface="Arial" charset="0"/>
              </a:rPr>
              <a:t>JPEG</a:t>
            </a:r>
            <a:r>
              <a:rPr lang="en-US" sz="2400" dirty="0" smtClean="0">
                <a:latin typeface="Arial" charset="0"/>
                <a:cs typeface="Arial" charset="0"/>
              </a:rPr>
              <a:t> – Joint Photographic Experts Group</a:t>
            </a:r>
          </a:p>
          <a:p>
            <a:r>
              <a:rPr lang="en-US" sz="2400" dirty="0" smtClean="0">
                <a:solidFill>
                  <a:srgbClr val="FFFF00"/>
                </a:solidFill>
                <a:latin typeface="Arial" charset="0"/>
                <a:cs typeface="Arial" charset="0"/>
              </a:rPr>
              <a:t>Video</a:t>
            </a:r>
            <a:r>
              <a:rPr lang="en-US" sz="2400" dirty="0" smtClean="0">
                <a:latin typeface="Arial" charset="0"/>
                <a:cs typeface="Arial" charset="0"/>
              </a:rPr>
              <a:t> – Digital motion video</a:t>
            </a:r>
          </a:p>
          <a:p>
            <a:pPr lvl="1"/>
            <a:r>
              <a:rPr lang="en-US" sz="2400" dirty="0">
                <a:latin typeface="Arial" charset="0"/>
                <a:cs typeface="Arial" charset="0"/>
              </a:rPr>
              <a:t>.</a:t>
            </a:r>
            <a:r>
              <a:rPr lang="en-US" sz="2400" dirty="0" err="1">
                <a:latin typeface="Arial" charset="0"/>
                <a:cs typeface="Arial" charset="0"/>
              </a:rPr>
              <a:t>mov</a:t>
            </a:r>
            <a:r>
              <a:rPr lang="en-US" sz="2400" dirty="0">
                <a:latin typeface="Arial" charset="0"/>
                <a:cs typeface="Arial" charset="0"/>
              </a:rPr>
              <a:t> – QuickTime Movie (plug-in player)</a:t>
            </a:r>
            <a:endParaRPr lang="en-US" sz="2400" dirty="0">
              <a:latin typeface="Arial" charset="0"/>
            </a:endParaRPr>
          </a:p>
          <a:p>
            <a:pPr lvl="1"/>
            <a:r>
              <a:rPr lang="en-US" sz="2400" dirty="0">
                <a:latin typeface="Arial" charset="0"/>
                <a:cs typeface="Arial" charset="0"/>
              </a:rPr>
              <a:t>.</a:t>
            </a:r>
            <a:r>
              <a:rPr lang="en-US" sz="2400" dirty="0" err="1">
                <a:latin typeface="Arial" charset="0"/>
                <a:cs typeface="Arial" charset="0"/>
              </a:rPr>
              <a:t>avi</a:t>
            </a:r>
            <a:r>
              <a:rPr lang="en-US" sz="2400" dirty="0">
                <a:latin typeface="Arial" charset="0"/>
                <a:cs typeface="Arial" charset="0"/>
              </a:rPr>
              <a:t> – Audio/Video Interleaved (1992, Microsoft)</a:t>
            </a:r>
            <a:endParaRPr lang="en-US" sz="2400" dirty="0">
              <a:latin typeface="Arial" charset="0"/>
            </a:endParaRPr>
          </a:p>
          <a:p>
            <a:pPr lvl="1"/>
            <a:r>
              <a:rPr lang="en-US" sz="2400" dirty="0">
                <a:latin typeface="Arial" charset="0"/>
                <a:cs typeface="Arial" charset="0"/>
              </a:rPr>
              <a:t>.mpg – a multimedia standard supporting video, audio, and streaming by Moving Picture Expert Group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Embedded Programs: JavaScript, </a:t>
            </a:r>
            <a:r>
              <a:rPr lang="en-US" sz="2400" dirty="0" err="1">
                <a:latin typeface="Arial" charset="0"/>
                <a:cs typeface="Arial" charset="0"/>
              </a:rPr>
              <a:t>JScript</a:t>
            </a:r>
            <a:r>
              <a:rPr lang="en-US" sz="2400" dirty="0">
                <a:latin typeface="Arial" charset="0"/>
                <a:cs typeface="Arial" charset="0"/>
              </a:rPr>
              <a:t>, Java Applet</a:t>
            </a:r>
            <a:endParaRPr lang="en-US" sz="2400" dirty="0">
              <a:latin typeface="Arial" charset="0"/>
            </a:endParaRPr>
          </a:p>
          <a:p>
            <a:pPr marL="457200" lvl="1" indent="0">
              <a:buNone/>
            </a:pPr>
            <a:endParaRPr lang="en-US" sz="2000" dirty="0" smtClean="0">
              <a:latin typeface="Arial" charset="0"/>
              <a:cs typeface="Arial" charset="0"/>
            </a:endParaRPr>
          </a:p>
          <a:p>
            <a:pPr lvl="1"/>
            <a:endParaRPr lang="en-US" sz="1600" dirty="0"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13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713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5603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Content/File Type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8200"/>
            <a:ext cx="8229600" cy="5292725"/>
          </a:xfrm>
        </p:spPr>
        <p:txBody>
          <a:bodyPr/>
          <a:lstStyle/>
          <a:p>
            <a:pPr>
              <a:buClr>
                <a:schemeClr val="tx1"/>
              </a:buClr>
              <a:buNone/>
            </a:pPr>
            <a:r>
              <a:rPr lang="en-US" sz="2400" dirty="0">
                <a:latin typeface="Arial" charset="0"/>
                <a:cs typeface="Arial" charset="0"/>
              </a:rPr>
              <a:t>Audio File formats: </a:t>
            </a:r>
          </a:p>
          <a:p>
            <a:pPr>
              <a:buClr>
                <a:schemeClr val="tx1"/>
              </a:buClr>
            </a:pPr>
            <a:r>
              <a:rPr lang="en-US" sz="2400" dirty="0">
                <a:latin typeface="Arial" charset="0"/>
                <a:cs typeface="Arial" charset="0"/>
              </a:rPr>
              <a:t>w</a:t>
            </a:r>
            <a:r>
              <a:rPr lang="en-US" sz="2400" dirty="0" smtClean="0">
                <a:latin typeface="Arial" charset="0"/>
                <a:cs typeface="Arial" charset="0"/>
              </a:rPr>
              <a:t>av </a:t>
            </a:r>
            <a:r>
              <a:rPr lang="en-US" sz="2400" dirty="0">
                <a:latin typeface="Arial" charset="0"/>
                <a:cs typeface="Arial" charset="0"/>
              </a:rPr>
              <a:t>– Waveform Audio File for </a:t>
            </a:r>
            <a:r>
              <a:rPr lang="en-US" sz="2400" dirty="0" smtClean="0">
                <a:latin typeface="Arial" charset="0"/>
                <a:cs typeface="Arial" charset="0"/>
              </a:rPr>
              <a:t>PC (uncompressed, CD-quality sound file)</a:t>
            </a:r>
            <a:endParaRPr lang="en-US" sz="2400" dirty="0">
              <a:latin typeface="Arial" charset="0"/>
              <a:cs typeface="Arial" charset="0"/>
            </a:endParaRPr>
          </a:p>
          <a:p>
            <a:pPr>
              <a:buClr>
                <a:schemeClr val="tx1"/>
              </a:buClr>
            </a:pPr>
            <a:r>
              <a:rPr lang="en-US" sz="2400" dirty="0" smtClean="0">
                <a:latin typeface="Arial" charset="0"/>
                <a:cs typeface="Arial" charset="0"/>
              </a:rPr>
              <a:t>mp3 – the MPEG Layer 3 format (Moving Picture Experts Group)</a:t>
            </a:r>
            <a:endParaRPr lang="en-US" sz="2400" dirty="0">
              <a:latin typeface="Arial" charset="0"/>
              <a:cs typeface="Arial" charset="0"/>
            </a:endParaRPr>
          </a:p>
          <a:p>
            <a:pPr>
              <a:buClr>
                <a:schemeClr val="tx1"/>
              </a:buClr>
            </a:pPr>
            <a:r>
              <a:rPr lang="en-US" sz="2400" dirty="0" err="1" smtClean="0">
                <a:latin typeface="Arial" charset="0"/>
                <a:cs typeface="Arial" charset="0"/>
              </a:rPr>
              <a:t>aiff</a:t>
            </a:r>
            <a:r>
              <a:rPr lang="en-US" sz="2400" dirty="0" smtClean="0">
                <a:latin typeface="Arial" charset="0"/>
                <a:cs typeface="Arial" charset="0"/>
              </a:rPr>
              <a:t> </a:t>
            </a:r>
            <a:r>
              <a:rPr lang="en-US" sz="2400" dirty="0">
                <a:latin typeface="Arial" charset="0"/>
                <a:cs typeface="Arial" charset="0"/>
              </a:rPr>
              <a:t>– Audio Interchange File Format for the MAC</a:t>
            </a:r>
          </a:p>
          <a:p>
            <a:pPr>
              <a:buClr>
                <a:schemeClr val="tx1"/>
              </a:buClr>
            </a:pPr>
            <a:r>
              <a:rPr lang="en-US" sz="2400" dirty="0" err="1" smtClean="0">
                <a:latin typeface="Arial" charset="0"/>
                <a:cs typeface="Arial" charset="0"/>
              </a:rPr>
              <a:t>avi</a:t>
            </a:r>
            <a:r>
              <a:rPr lang="en-US" sz="2400" dirty="0" smtClean="0">
                <a:latin typeface="Arial" charset="0"/>
                <a:cs typeface="Arial" charset="0"/>
              </a:rPr>
              <a:t> – Audio, Video Interleaved</a:t>
            </a:r>
            <a:endParaRPr lang="en-US" sz="2400" dirty="0">
              <a:latin typeface="Arial" charset="0"/>
            </a:endParaRPr>
          </a:p>
          <a:p>
            <a:pPr>
              <a:buClr>
                <a:schemeClr val="tx1"/>
              </a:buClr>
            </a:pPr>
            <a:r>
              <a:rPr lang="en-US" sz="2400" dirty="0" smtClean="0">
                <a:latin typeface="Arial" charset="0"/>
                <a:cs typeface="Arial" charset="0"/>
              </a:rPr>
              <a:t>au – standard audio file format used by Sun, Unix and Java</a:t>
            </a:r>
          </a:p>
          <a:p>
            <a:pPr>
              <a:buClr>
                <a:schemeClr val="tx1"/>
              </a:buClr>
            </a:pPr>
            <a:r>
              <a:rPr lang="en-US" sz="2400" dirty="0" smtClean="0">
                <a:latin typeface="Arial" charset="0"/>
                <a:cs typeface="Arial" charset="0"/>
              </a:rPr>
              <a:t>midi: Music </a:t>
            </a:r>
            <a:r>
              <a:rPr lang="en-US" sz="2400" dirty="0">
                <a:latin typeface="Arial" charset="0"/>
                <a:cs typeface="Arial" charset="0"/>
              </a:rPr>
              <a:t>Instrument Digital </a:t>
            </a:r>
            <a:r>
              <a:rPr lang="en-US" sz="2400" dirty="0" smtClean="0">
                <a:latin typeface="Arial" charset="0"/>
                <a:cs typeface="Arial" charset="0"/>
              </a:rPr>
              <a:t>Interface, </a:t>
            </a:r>
            <a:r>
              <a:rPr lang="en-US" sz="2400" dirty="0">
                <a:latin typeface="Arial" charset="0"/>
                <a:cs typeface="Arial" charset="0"/>
              </a:rPr>
              <a:t>non-streaming audio file</a:t>
            </a:r>
            <a:endParaRPr lang="en-US" sz="2400" dirty="0">
              <a:latin typeface="Arial" charset="0"/>
            </a:endParaRPr>
          </a:p>
          <a:p>
            <a:pPr>
              <a:buClr>
                <a:schemeClr val="tx1"/>
              </a:buClr>
            </a:pPr>
            <a:r>
              <a:rPr lang="en-US" sz="2400" dirty="0" smtClean="0">
                <a:latin typeface="Arial" charset="0"/>
                <a:cs typeface="Arial" charset="0"/>
              </a:rPr>
              <a:t>Real </a:t>
            </a:r>
            <a:r>
              <a:rPr lang="en-US" sz="2400" dirty="0">
                <a:latin typeface="Arial" charset="0"/>
                <a:cs typeface="Arial" charset="0"/>
              </a:rPr>
              <a:t>Audio/Video (not-in-real-time audio/ video) - steaming audio/video</a:t>
            </a:r>
            <a:endParaRPr lang="en-US" sz="2400" dirty="0">
              <a:latin typeface="Arial" charset="0"/>
            </a:endParaRPr>
          </a:p>
          <a:p>
            <a:endParaRPr lang="en-US" sz="2400" dirty="0" smtClean="0">
              <a:latin typeface="Arial" charset="0"/>
              <a:cs typeface="Arial" charset="0"/>
            </a:endParaRPr>
          </a:p>
          <a:p>
            <a:pPr lvl="1"/>
            <a:endParaRPr lang="en-US" sz="1600" dirty="0"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13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9838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Enterprise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>
                <a:latin typeface="Arial" charset="0"/>
                <a:cs typeface="Arial" charset="0"/>
              </a:rPr>
              <a:t>E-commerce</a:t>
            </a:r>
          </a:p>
          <a:p>
            <a:pPr lvl="1"/>
            <a:r>
              <a:rPr lang="en-US" sz="2000" dirty="0">
                <a:latin typeface="Arial" charset="0"/>
                <a:cs typeface="Arial" charset="0"/>
              </a:rPr>
              <a:t>high availability and security</a:t>
            </a:r>
            <a:endParaRPr lang="en-US" sz="2000" dirty="0">
              <a:latin typeface="Arial" charset="0"/>
            </a:endParaRPr>
          </a:p>
          <a:p>
            <a:r>
              <a:rPr lang="en-US" sz="2400" dirty="0" smtClean="0">
                <a:latin typeface="Arial" charset="0"/>
                <a:cs typeface="Arial" charset="0"/>
              </a:rPr>
              <a:t>Messaging/Groupware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Content monitoring</a:t>
            </a:r>
          </a:p>
          <a:p>
            <a:r>
              <a:rPr lang="en-US" sz="2400" dirty="0">
                <a:latin typeface="Arial" charset="0"/>
                <a:cs typeface="Arial" charset="0"/>
              </a:rPr>
              <a:t>Security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Network Management </a:t>
            </a:r>
          </a:p>
          <a:p>
            <a:r>
              <a:rPr lang="en-US" sz="2400" dirty="0" smtClean="0">
                <a:latin typeface="Arial" charset="0"/>
                <a:cs typeface="Times New Roman" pitchFamily="18" charset="0"/>
              </a:rPr>
              <a:t>Servers</a:t>
            </a:r>
            <a:r>
              <a:rPr lang="en-US" sz="2400" dirty="0">
                <a:latin typeface="Arial" charset="0"/>
                <a:cs typeface="Times New Roman" pitchFamily="18" charset="0"/>
              </a:rPr>
              <a:t>: </a:t>
            </a:r>
            <a:endParaRPr lang="en-US" sz="2400" dirty="0" smtClean="0">
              <a:latin typeface="Arial" charset="0"/>
              <a:cs typeface="Times New Roman" pitchFamily="18" charset="0"/>
            </a:endParaRPr>
          </a:p>
          <a:p>
            <a:pPr lvl="1"/>
            <a:r>
              <a:rPr lang="en-US" sz="2000" dirty="0" smtClean="0">
                <a:latin typeface="Arial" charset="0"/>
                <a:cs typeface="Times New Roman" pitchFamily="18" charset="0"/>
              </a:rPr>
              <a:t>Web server </a:t>
            </a:r>
          </a:p>
          <a:p>
            <a:pPr lvl="1"/>
            <a:r>
              <a:rPr lang="en-US" sz="2000" dirty="0" smtClean="0">
                <a:latin typeface="Arial" charset="0"/>
                <a:cs typeface="Times New Roman" pitchFamily="18" charset="0"/>
              </a:rPr>
              <a:t>File </a:t>
            </a:r>
            <a:r>
              <a:rPr lang="en-US" sz="2000" dirty="0">
                <a:latin typeface="Arial" charset="0"/>
                <a:cs typeface="Times New Roman" pitchFamily="18" charset="0"/>
              </a:rPr>
              <a:t>and Print </a:t>
            </a:r>
            <a:r>
              <a:rPr lang="en-US" sz="2000" dirty="0" smtClean="0">
                <a:latin typeface="Arial" charset="0"/>
                <a:cs typeface="Times New Roman" pitchFamily="18" charset="0"/>
              </a:rPr>
              <a:t>server</a:t>
            </a:r>
          </a:p>
          <a:p>
            <a:pPr lvl="1"/>
            <a:r>
              <a:rPr lang="en-US" sz="2000" dirty="0" smtClean="0">
                <a:latin typeface="Arial" charset="0"/>
                <a:cs typeface="Times New Roman" pitchFamily="18" charset="0"/>
              </a:rPr>
              <a:t>Database server</a:t>
            </a:r>
          </a:p>
          <a:p>
            <a:pPr lvl="1"/>
            <a:r>
              <a:rPr lang="en-US" sz="2000" dirty="0" smtClean="0">
                <a:latin typeface="Arial" charset="0"/>
                <a:cs typeface="Times New Roman" pitchFamily="18" charset="0"/>
              </a:rPr>
              <a:t>Mail </a:t>
            </a:r>
            <a:r>
              <a:rPr lang="en-US" sz="2000" dirty="0">
                <a:latin typeface="Arial" charset="0"/>
                <a:cs typeface="Times New Roman" pitchFamily="18" charset="0"/>
              </a:rPr>
              <a:t>server</a:t>
            </a:r>
            <a:r>
              <a:rPr lang="en-US" sz="2000" dirty="0">
                <a:latin typeface="Arial" charset="0"/>
                <a:cs typeface="Arial" charset="0"/>
              </a:rPr>
              <a:t> </a:t>
            </a:r>
            <a:endParaRPr lang="en-US" sz="20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816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Enterprise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>
                <a:latin typeface="Arial" charset="0"/>
                <a:cs typeface="Arial" charset="0"/>
              </a:rPr>
              <a:t>Intranet: </a:t>
            </a:r>
            <a:endParaRPr lang="en-US" sz="2400" dirty="0" smtClean="0">
              <a:latin typeface="Arial" charset="0"/>
              <a:cs typeface="Arial" charset="0"/>
            </a:endParaRPr>
          </a:p>
          <a:p>
            <a:pPr lvl="1"/>
            <a:r>
              <a:rPr lang="en-US" sz="2000" dirty="0" smtClean="0">
                <a:latin typeface="Arial" charset="0"/>
                <a:cs typeface="Times New Roman" pitchFamily="18" charset="0"/>
              </a:rPr>
              <a:t>A </a:t>
            </a:r>
            <a:r>
              <a:rPr lang="en-US" sz="2000" dirty="0">
                <a:latin typeface="Arial" charset="0"/>
                <a:cs typeface="Times New Roman" pitchFamily="18" charset="0"/>
              </a:rPr>
              <a:t>network within an enterprise uses TCP/IP, HTTP, and other Internet protocols</a:t>
            </a:r>
            <a:r>
              <a:rPr lang="en-US" sz="2000" dirty="0">
                <a:latin typeface="Arial" charset="0"/>
                <a:cs typeface="Arial" charset="0"/>
              </a:rPr>
              <a:t> </a:t>
            </a:r>
            <a:endParaRPr lang="en-US" sz="20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Extranet: </a:t>
            </a:r>
            <a:endParaRPr lang="en-US" sz="2400" dirty="0" smtClean="0">
              <a:latin typeface="Arial" charset="0"/>
              <a:cs typeface="Arial" charset="0"/>
            </a:endParaRPr>
          </a:p>
          <a:p>
            <a:pPr lvl="1"/>
            <a:r>
              <a:rPr lang="en-US" sz="2000" dirty="0" smtClean="0">
                <a:latin typeface="Arial" charset="0"/>
                <a:cs typeface="Arial" charset="0"/>
              </a:rPr>
              <a:t>A </a:t>
            </a:r>
            <a:r>
              <a:rPr lang="en-US" sz="2000" dirty="0">
                <a:latin typeface="Arial" charset="0"/>
                <a:cs typeface="Arial" charset="0"/>
              </a:rPr>
              <a:t>private secure extension of an enterprise via a corporate intranet that allows you and your customer, vendors, and other business partners to communicate and do business using standard Internet technology</a:t>
            </a:r>
            <a:r>
              <a:rPr lang="en-US" sz="2000" dirty="0" smtClean="0">
                <a:latin typeface="Arial" charset="0"/>
                <a:cs typeface="Arial" charset="0"/>
              </a:rPr>
              <a:t>.</a:t>
            </a:r>
          </a:p>
          <a:p>
            <a:r>
              <a:rPr lang="en-US" sz="2400" dirty="0">
                <a:latin typeface="Arial" charset="0"/>
                <a:cs typeface="Arial" charset="0"/>
              </a:rPr>
              <a:t>Virtual Private Network</a:t>
            </a:r>
            <a:endParaRPr lang="en-US" sz="2400" dirty="0">
              <a:latin typeface="Arial" charset="0"/>
              <a:cs typeface="Times New Roman" pitchFamily="18" charset="0"/>
            </a:endParaRPr>
          </a:p>
          <a:p>
            <a:pPr lvl="1"/>
            <a:r>
              <a:rPr lang="en-US" sz="2000" dirty="0">
                <a:latin typeface="Arial" charset="0"/>
                <a:cs typeface="Arial" charset="0"/>
              </a:rPr>
              <a:t>A private network uses public telecommunication infrastructure. Privacy is maintained by the use of tunneling protocol, encryption, and other security procedures.</a:t>
            </a:r>
            <a:endParaRPr lang="en-US" sz="20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159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Web-Enabled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>
                <a:latin typeface="Arial" charset="0"/>
                <a:cs typeface="Arial" charset="0"/>
              </a:rPr>
              <a:t>E-Commerce: B2C (Business to Customer), B2B (Business to Business)</a:t>
            </a:r>
            <a:endParaRPr lang="en-US" sz="2400" dirty="0">
              <a:latin typeface="Arial" charset="0"/>
            </a:endParaRPr>
          </a:p>
          <a:p>
            <a:r>
              <a:rPr lang="en-US" sz="2400" dirty="0" smtClean="0">
                <a:latin typeface="Arial" charset="0"/>
                <a:cs typeface="Arial" charset="0"/>
              </a:rPr>
              <a:t>E-Health</a:t>
            </a:r>
          </a:p>
          <a:p>
            <a:r>
              <a:rPr lang="en-US" sz="2400" dirty="0" smtClean="0">
                <a:latin typeface="Arial" charset="0"/>
                <a:cs typeface="Arial" charset="0"/>
              </a:rPr>
              <a:t>Smart Power Grid</a:t>
            </a:r>
          </a:p>
          <a:p>
            <a:r>
              <a:rPr lang="en-US" sz="2400" dirty="0" smtClean="0">
                <a:latin typeface="Arial" charset="0"/>
                <a:cs typeface="Arial" charset="0"/>
              </a:rPr>
              <a:t>Electronics </a:t>
            </a:r>
            <a:r>
              <a:rPr lang="en-US" sz="2400" dirty="0">
                <a:latin typeface="Arial" charset="0"/>
                <a:cs typeface="Arial" charset="0"/>
              </a:rPr>
              <a:t>publishing with multimedia technology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Database applications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Application Service Provider</a:t>
            </a:r>
          </a:p>
          <a:p>
            <a:r>
              <a:rPr lang="en-US" sz="2400" dirty="0">
                <a:latin typeface="Arial" charset="0"/>
                <a:cs typeface="Arial" charset="0"/>
              </a:rPr>
              <a:t>Customer Relationship Management (</a:t>
            </a:r>
            <a:r>
              <a:rPr lang="en-US" sz="2400" dirty="0" smtClean="0">
                <a:latin typeface="Arial" charset="0"/>
                <a:cs typeface="Arial" charset="0"/>
              </a:rPr>
              <a:t>CRM)</a:t>
            </a:r>
          </a:p>
          <a:p>
            <a:r>
              <a:rPr lang="en-US" sz="2400" dirty="0" smtClean="0">
                <a:latin typeface="Arial" charset="0"/>
                <a:cs typeface="Arial" charset="0"/>
              </a:rPr>
              <a:t>Supply </a:t>
            </a:r>
            <a:r>
              <a:rPr lang="en-US" sz="2400" dirty="0">
                <a:latin typeface="Arial" charset="0"/>
                <a:cs typeface="Arial" charset="0"/>
              </a:rPr>
              <a:t>Chain Management (</a:t>
            </a:r>
            <a:r>
              <a:rPr lang="en-US" sz="2400" dirty="0" smtClean="0">
                <a:latin typeface="Arial" charset="0"/>
                <a:cs typeface="Arial" charset="0"/>
              </a:rPr>
              <a:t>SCM)</a:t>
            </a:r>
          </a:p>
          <a:p>
            <a:r>
              <a:rPr lang="en-US" sz="2400" dirty="0" smtClean="0">
                <a:latin typeface="Arial" charset="0"/>
                <a:cs typeface="Arial" charset="0"/>
              </a:rPr>
              <a:t>Enterprise </a:t>
            </a:r>
            <a:r>
              <a:rPr lang="en-US" sz="2400" dirty="0">
                <a:latin typeface="Arial" charset="0"/>
                <a:cs typeface="Arial" charset="0"/>
              </a:rPr>
              <a:t>Management (ERP)</a:t>
            </a:r>
            <a:endParaRPr lang="en-US" sz="2400" dirty="0">
              <a:latin typeface="Arial" charset="0"/>
            </a:endParaRPr>
          </a:p>
          <a:p>
            <a:pPr marL="0" indent="0">
              <a:buNone/>
            </a:pPr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9314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1" dirty="0" smtClean="0">
                <a:solidFill>
                  <a:schemeClr val="folHlink"/>
                </a:solidFill>
              </a:rPr>
              <a:t>Topic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dirty="0" smtClean="0">
                <a:latin typeface="Arial" charset="0"/>
              </a:rPr>
              <a:t>The </a:t>
            </a:r>
            <a:r>
              <a:rPr lang="en-US" sz="2400" dirty="0" smtClean="0">
                <a:latin typeface="Arial" charset="0"/>
              </a:rPr>
              <a:t>Internet: Technology Background</a:t>
            </a:r>
          </a:p>
          <a:p>
            <a:pPr lvl="1" eaLnBrk="1" hangingPunct="1">
              <a:defRPr/>
            </a:pPr>
            <a:r>
              <a:rPr lang="en-US" sz="2000" dirty="0" smtClean="0">
                <a:latin typeface="Arial" charset="0"/>
              </a:rPr>
              <a:t>Internet, Web, Packet Switching, TCP/IP Architecture, IP Addresses; Domain Names, DNS, and URLs; Client/Server Computing</a:t>
            </a:r>
          </a:p>
          <a:p>
            <a:pPr eaLnBrk="1" hangingPunct="1">
              <a:defRPr/>
            </a:pPr>
            <a:r>
              <a:rPr lang="en-US" sz="2400" dirty="0">
                <a:latin typeface="Arial" charset="0"/>
              </a:rPr>
              <a:t>TCP/IP Protocols and </a:t>
            </a:r>
            <a:r>
              <a:rPr lang="en-US" sz="2400" dirty="0" smtClean="0">
                <a:latin typeface="Arial" charset="0"/>
              </a:rPr>
              <a:t>Application </a:t>
            </a:r>
            <a:r>
              <a:rPr lang="en-US" sz="2400" dirty="0">
                <a:latin typeface="Arial" charset="0"/>
              </a:rPr>
              <a:t>Programs</a:t>
            </a:r>
          </a:p>
          <a:p>
            <a:pPr eaLnBrk="1" hangingPunct="1">
              <a:defRPr/>
            </a:pPr>
            <a:r>
              <a:rPr lang="en-US" sz="2400" dirty="0" smtClean="0">
                <a:latin typeface="Arial" charset="0"/>
              </a:rPr>
              <a:t>The New Client: Mobile Platforms</a:t>
            </a:r>
          </a:p>
          <a:p>
            <a:pPr eaLnBrk="1" hangingPunct="1">
              <a:defRPr/>
            </a:pPr>
            <a:r>
              <a:rPr lang="en-US" sz="2400" dirty="0" smtClean="0">
                <a:latin typeface="Arial" charset="0"/>
              </a:rPr>
              <a:t>Cloud Computing</a:t>
            </a:r>
          </a:p>
          <a:p>
            <a:pPr eaLnBrk="1" hangingPunct="1">
              <a:defRPr/>
            </a:pPr>
            <a:r>
              <a:rPr lang="en-US" sz="2400" dirty="0" smtClean="0">
                <a:latin typeface="Arial" charset="0"/>
              </a:rPr>
              <a:t>Internet Network Architecture</a:t>
            </a:r>
          </a:p>
          <a:p>
            <a:pPr eaLnBrk="1" hangingPunct="1">
              <a:defRPr/>
            </a:pPr>
            <a:r>
              <a:rPr lang="en-US" sz="2400" dirty="0" smtClean="0">
                <a:latin typeface="Arial" charset="0"/>
              </a:rPr>
              <a:t>Internet Service Providers</a:t>
            </a:r>
          </a:p>
          <a:p>
            <a:pPr eaLnBrk="1" hangingPunct="1">
              <a:defRPr/>
            </a:pPr>
            <a:r>
              <a:rPr lang="en-US" sz="2400" dirty="0" smtClean="0">
                <a:latin typeface="Arial" charset="0"/>
              </a:rPr>
              <a:t>Internets, Extranet, Wi-Fi, Wireless, Internet 2, etc.</a:t>
            </a:r>
          </a:p>
          <a:p>
            <a:pPr marL="0" indent="0" eaLnBrk="1" hangingPunct="1">
              <a:buNone/>
              <a:defRPr/>
            </a:pPr>
            <a:endParaRPr lang="en-US" dirty="0" smtClean="0">
              <a:latin typeface="Arial" charset="0"/>
            </a:endParaRPr>
          </a:p>
          <a:p>
            <a:pPr marL="457200" lvl="1" indent="0" eaLnBrk="1" hangingPunct="1">
              <a:buNone/>
              <a:defRPr/>
            </a:pPr>
            <a:endParaRPr lang="en-US" sz="24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6520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Web-Enabled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 smtClean="0">
                <a:latin typeface="Arial" charset="0"/>
                <a:cs typeface="Arial" charset="0"/>
              </a:rPr>
              <a:t>Distance </a:t>
            </a:r>
            <a:r>
              <a:rPr lang="en-US" sz="2400" dirty="0">
                <a:latin typeface="Arial" charset="0"/>
                <a:cs typeface="Arial" charset="0"/>
              </a:rPr>
              <a:t>Education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Email/Messaging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Teleconferencing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Entertainment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Content delivery/advertisement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Machine Control and Monitoring</a:t>
            </a:r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0855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Layer Model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 smtClean="0">
                <a:latin typeface="Arial" charset="0"/>
              </a:rPr>
              <a:t>Five Layers (Encapsulation of data units)</a:t>
            </a:r>
            <a:endParaRPr lang="en-US" sz="24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Layer 5: </a:t>
            </a:r>
            <a:r>
              <a:rPr lang="en-US" sz="2000" dirty="0" smtClean="0">
                <a:solidFill>
                  <a:srgbClr val="FFFF00"/>
                </a:solidFill>
                <a:latin typeface="Arial" charset="0"/>
              </a:rPr>
              <a:t>Application Layer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Message</a:t>
            </a:r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Layer 4: </a:t>
            </a:r>
            <a:r>
              <a:rPr lang="en-US" sz="2000" dirty="0" smtClean="0">
                <a:solidFill>
                  <a:srgbClr val="FFFF00"/>
                </a:solidFill>
                <a:latin typeface="Arial" charset="0"/>
              </a:rPr>
              <a:t>Transport Layer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Segment or User Datagram</a:t>
            </a:r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Layer 3: </a:t>
            </a:r>
            <a:r>
              <a:rPr lang="en-US" sz="2000" dirty="0" smtClean="0">
                <a:solidFill>
                  <a:srgbClr val="FFFF00"/>
                </a:solidFill>
                <a:latin typeface="Arial" charset="0"/>
              </a:rPr>
              <a:t>Network Layer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Datagram</a:t>
            </a:r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Layer 2: </a:t>
            </a:r>
            <a:r>
              <a:rPr lang="en-US" sz="2000" dirty="0" smtClean="0">
                <a:solidFill>
                  <a:srgbClr val="FFFF00"/>
                </a:solidFill>
                <a:latin typeface="Arial" charset="0"/>
              </a:rPr>
              <a:t>Frame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Data Link Layer</a:t>
            </a:r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Layer 1: </a:t>
            </a:r>
            <a:r>
              <a:rPr lang="en-US" sz="2000" dirty="0" smtClean="0">
                <a:solidFill>
                  <a:srgbClr val="FFFF00"/>
                </a:solidFill>
                <a:latin typeface="Arial" charset="0"/>
              </a:rPr>
              <a:t>Physical Layer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Bits</a:t>
            </a:r>
            <a:endParaRPr lang="en-US" sz="20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6506433"/>
              </p:ext>
            </p:extLst>
          </p:nvPr>
        </p:nvGraphicFramePr>
        <p:xfrm>
          <a:off x="5767387" y="1600200"/>
          <a:ext cx="2005013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4" imgW="2188780" imgH="6827640" progId="Visio.Drawing.11">
                  <p:embed/>
                </p:oleObj>
              </mc:Choice>
              <mc:Fallback>
                <p:oleObj name="Visio" r:id="rId4" imgW="2188780" imgH="68276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7387" y="1600200"/>
                        <a:ext cx="2005013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2521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and Internet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>
                <a:solidFill>
                  <a:srgbClr val="FFFF00"/>
                </a:solidFill>
                <a:latin typeface="Arial" charset="0"/>
              </a:rPr>
              <a:t>Internet</a:t>
            </a:r>
            <a:r>
              <a:rPr lang="en-US" sz="2400" dirty="0">
                <a:latin typeface="Arial" charset="0"/>
              </a:rPr>
              <a:t> </a:t>
            </a:r>
            <a:r>
              <a:rPr lang="en-US" sz="2400" dirty="0" smtClean="0">
                <a:latin typeface="Arial" charset="0"/>
              </a:rPr>
              <a:t> </a:t>
            </a:r>
          </a:p>
          <a:p>
            <a:pPr lvl="1"/>
            <a:r>
              <a:rPr lang="en-US" sz="2000" dirty="0" smtClean="0">
                <a:latin typeface="Arial" charset="0"/>
              </a:rPr>
              <a:t>A </a:t>
            </a:r>
            <a:r>
              <a:rPr lang="en-US" sz="2000" dirty="0">
                <a:latin typeface="Arial" charset="0"/>
              </a:rPr>
              <a:t>virtual network system that is formed by using routers to connect physical networks around the </a:t>
            </a:r>
            <a:r>
              <a:rPr lang="en-US" sz="2000" dirty="0" smtClean="0">
                <a:latin typeface="Arial" charset="0"/>
              </a:rPr>
              <a:t>world</a:t>
            </a:r>
            <a:endParaRPr lang="en-US" sz="2000" dirty="0">
              <a:latin typeface="Arial" charset="0"/>
            </a:endParaRPr>
          </a:p>
          <a:p>
            <a:r>
              <a:rPr lang="en-US" sz="2400" dirty="0" smtClean="0">
                <a:solidFill>
                  <a:srgbClr val="FFFF00"/>
                </a:solidFill>
                <a:latin typeface="Arial" charset="0"/>
              </a:rPr>
              <a:t>Routers</a:t>
            </a:r>
          </a:p>
          <a:p>
            <a:pPr lvl="1"/>
            <a:r>
              <a:rPr lang="en-US" sz="2000" dirty="0" smtClean="0">
                <a:latin typeface="Arial" charset="0"/>
              </a:rPr>
              <a:t>Special </a:t>
            </a:r>
            <a:r>
              <a:rPr lang="en-US" sz="2000" dirty="0">
                <a:latin typeface="Arial" charset="0"/>
              </a:rPr>
              <a:t>purpose computers dedicated to interconnecting heterogeneous </a:t>
            </a:r>
            <a:r>
              <a:rPr lang="en-US" sz="2000" dirty="0" smtClean="0">
                <a:latin typeface="Arial" charset="0"/>
              </a:rPr>
              <a:t>networks</a:t>
            </a:r>
          </a:p>
          <a:p>
            <a:r>
              <a:rPr lang="en-US" sz="2400" dirty="0">
                <a:latin typeface="Arial" charset="0"/>
              </a:rPr>
              <a:t>Internet Activities Board (IAB)</a:t>
            </a:r>
          </a:p>
          <a:p>
            <a:pPr lvl="1"/>
            <a:r>
              <a:rPr lang="en-US" sz="2000" dirty="0">
                <a:latin typeface="Arial" charset="0"/>
              </a:rPr>
              <a:t>The Internet Engineering Task Force (IETF)</a:t>
            </a:r>
          </a:p>
          <a:p>
            <a:pPr lvl="1"/>
            <a:r>
              <a:rPr lang="en-US" sz="2000" dirty="0">
                <a:latin typeface="Arial" charset="0"/>
              </a:rPr>
              <a:t>The Internet Research Task Force (IRTF)</a:t>
            </a:r>
          </a:p>
          <a:p>
            <a:pPr lvl="1"/>
            <a:r>
              <a:rPr lang="en-US" sz="2000" dirty="0">
                <a:latin typeface="Arial" charset="0"/>
              </a:rPr>
              <a:t>Request For Comments (RFC) process</a:t>
            </a:r>
          </a:p>
          <a:p>
            <a:pPr lvl="1"/>
            <a:r>
              <a:rPr lang="en-US" sz="2000" dirty="0">
                <a:latin typeface="Arial" charset="0"/>
              </a:rPr>
              <a:t>Proposed Standard - Draft Standard - Full-fledged Standard</a:t>
            </a:r>
          </a:p>
          <a:p>
            <a:pPr lvl="1"/>
            <a:r>
              <a:rPr lang="en-US" sz="2000" dirty="0">
                <a:latin typeface="Arial" charset="0"/>
              </a:rPr>
              <a:t>http://www.w3.org</a:t>
            </a:r>
          </a:p>
          <a:p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13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4667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rgbClr val="FFC000"/>
                </a:solidFill>
              </a:rPr>
              <a:t>Layered Tasks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 b="1">
                <a:latin typeface="Arial" charset="0"/>
              </a:rPr>
              <a:t>Sender, Receiver, and Carrier</a:t>
            </a:r>
          </a:p>
          <a:p>
            <a:pPr>
              <a:lnSpc>
                <a:spcPct val="80000"/>
              </a:lnSpc>
            </a:pPr>
            <a:endParaRPr lang="en-US" sz="2400" b="1">
              <a:latin typeface="Arial" charset="0"/>
            </a:endParaRPr>
          </a:p>
          <a:p>
            <a:pPr>
              <a:lnSpc>
                <a:spcPct val="80000"/>
              </a:lnSpc>
            </a:pPr>
            <a:r>
              <a:rPr lang="en-US" sz="2400" b="1">
                <a:latin typeface="Arial" charset="0"/>
              </a:rPr>
              <a:t>Hierarchy</a:t>
            </a:r>
          </a:p>
          <a:p>
            <a:pPr lvl="1">
              <a:lnSpc>
                <a:spcPct val="90000"/>
              </a:lnSpc>
            </a:pPr>
            <a:r>
              <a:rPr lang="en-US" sz="2000" b="1">
                <a:latin typeface="Arial" charset="0"/>
              </a:rPr>
              <a:t>Preparation</a:t>
            </a:r>
          </a:p>
          <a:p>
            <a:pPr lvl="1">
              <a:lnSpc>
                <a:spcPct val="90000"/>
              </a:lnSpc>
            </a:pPr>
            <a:r>
              <a:rPr lang="en-US" sz="2000" b="1">
                <a:latin typeface="Arial" charset="0"/>
              </a:rPr>
              <a:t>Sending</a:t>
            </a:r>
          </a:p>
          <a:p>
            <a:pPr lvl="1">
              <a:lnSpc>
                <a:spcPct val="90000"/>
              </a:lnSpc>
            </a:pPr>
            <a:r>
              <a:rPr lang="en-US" sz="2000" b="1">
                <a:latin typeface="Arial" charset="0"/>
              </a:rPr>
              <a:t>Delivering</a:t>
            </a:r>
          </a:p>
          <a:p>
            <a:pPr>
              <a:lnSpc>
                <a:spcPct val="80000"/>
              </a:lnSpc>
            </a:pPr>
            <a:endParaRPr lang="en-US" sz="2400" b="1">
              <a:latin typeface="Arial" charset="0"/>
            </a:endParaRPr>
          </a:p>
          <a:p>
            <a:pPr>
              <a:lnSpc>
                <a:spcPct val="80000"/>
              </a:lnSpc>
            </a:pPr>
            <a:r>
              <a:rPr lang="en-US" sz="2400" b="1">
                <a:latin typeface="Arial" charset="0"/>
              </a:rPr>
              <a:t>Services</a:t>
            </a:r>
          </a:p>
          <a:p>
            <a:pPr lvl="1">
              <a:lnSpc>
                <a:spcPct val="90000"/>
              </a:lnSpc>
            </a:pPr>
            <a:r>
              <a:rPr lang="en-US" sz="2000" b="1">
                <a:latin typeface="Arial" charset="0"/>
              </a:rPr>
              <a:t>Higher layer uses lower layer service</a:t>
            </a:r>
          </a:p>
          <a:p>
            <a:pPr>
              <a:lnSpc>
                <a:spcPct val="80000"/>
              </a:lnSpc>
            </a:pPr>
            <a:endParaRPr lang="en-US" sz="2000" b="1">
              <a:latin typeface="Arial" charset="0"/>
            </a:endParaRPr>
          </a:p>
        </p:txBody>
      </p:sp>
      <p:graphicFrame>
        <p:nvGraphicFramePr>
          <p:cNvPr id="8294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5025" y="2514600"/>
          <a:ext cx="38100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Visio" r:id="rId4" imgW="4424161" imgH="3540485" progId="Visio.Drawing.11">
                  <p:embed/>
                </p:oleObj>
              </mc:Choice>
              <mc:Fallback>
                <p:oleObj name="Visio" r:id="rId4" imgW="4424161" imgH="35404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5025" y="2514600"/>
                        <a:ext cx="3810000" cy="304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>
          <a:xfrm>
            <a:off x="457200" y="6172200"/>
            <a:ext cx="1905000" cy="381000"/>
          </a:xfrm>
        </p:spPr>
        <p:txBody>
          <a:bodyPr/>
          <a:lstStyle/>
          <a:p>
            <a:r>
              <a:rPr lang="en-US" smtClean="0"/>
              <a:t>2013</a:t>
            </a:r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>
          <a:xfrm>
            <a:off x="2590800" y="6248400"/>
            <a:ext cx="4267200" cy="457200"/>
          </a:xfrm>
        </p:spPr>
        <p:txBody>
          <a:bodyPr/>
          <a:lstStyle/>
          <a:p>
            <a:r>
              <a:rPr lang="en-US" smtClean="0"/>
              <a:t>Web Systems, Paul I. Lin</a:t>
            </a:r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>
          <a:xfrm>
            <a:off x="7543800" y="6148388"/>
            <a:ext cx="990600" cy="381000"/>
          </a:xfrm>
        </p:spPr>
        <p:txBody>
          <a:bodyPr/>
          <a:lstStyle/>
          <a:p>
            <a:pPr lvl="1"/>
            <a:fld id="{80B53862-4CB4-4F5A-BA10-04A65704407E}" type="slidenum">
              <a:rPr lang="en-US" sz="1000" b="0" smtClean="0"/>
              <a:pPr lvl="1"/>
              <a:t>23</a:t>
            </a:fld>
            <a:endParaRPr lang="en-US" sz="1000" b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3388479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>
                <a:solidFill>
                  <a:srgbClr val="FFFF00"/>
                </a:solidFill>
                <a:latin typeface="Arial" charset="0"/>
              </a:rPr>
              <a:t>Ping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>
                <a:latin typeface="Arial" charset="0"/>
              </a:rPr>
              <a:t>(echo service)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solidFill>
                  <a:srgbClr val="FFFF00"/>
                </a:solidFill>
                <a:latin typeface="Arial" charset="0"/>
              </a:rPr>
              <a:t>Telnet</a:t>
            </a:r>
            <a:r>
              <a:rPr lang="en-US" sz="2400" dirty="0">
                <a:latin typeface="Arial" charset="0"/>
              </a:rPr>
              <a:t> </a:t>
            </a:r>
            <a:r>
              <a:rPr lang="en-US" sz="2400" dirty="0" smtClean="0">
                <a:latin typeface="Arial" charset="0"/>
              </a:rPr>
              <a:t>(RFC 854)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Remote Login terminal </a:t>
            </a:r>
            <a:r>
              <a:rPr lang="en-US" sz="2000" dirty="0">
                <a:latin typeface="Arial" charset="0"/>
              </a:rPr>
              <a:t>emulation protocol that enable clients to log on to remote hosts on the </a:t>
            </a:r>
            <a:r>
              <a:rPr lang="en-US" sz="2000" dirty="0" smtClean="0">
                <a:latin typeface="Arial" charset="0"/>
              </a:rPr>
              <a:t>network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Provide access to a computer connected to the network</a:t>
            </a:r>
            <a:endParaRPr lang="en-US" sz="2000" dirty="0">
              <a:latin typeface="Arial" charset="0"/>
            </a:endParaRPr>
          </a:p>
          <a:p>
            <a:pPr>
              <a:lnSpc>
                <a:spcPct val="90000"/>
              </a:lnSpc>
            </a:pPr>
            <a:r>
              <a:rPr lang="en-US" sz="2400" dirty="0">
                <a:solidFill>
                  <a:srgbClr val="FFFF00"/>
                </a:solidFill>
                <a:latin typeface="Arial" charset="0"/>
              </a:rPr>
              <a:t>FTP</a:t>
            </a:r>
            <a:r>
              <a:rPr lang="en-US" sz="2400" dirty="0">
                <a:latin typeface="Arial" charset="0"/>
              </a:rPr>
              <a:t> </a:t>
            </a:r>
            <a:r>
              <a:rPr lang="en-US" sz="2400" dirty="0" smtClean="0">
                <a:latin typeface="Arial" charset="0"/>
              </a:rPr>
              <a:t>– File Transfer Protocol, (RFC 959)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RFC 959</a:t>
            </a:r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File </a:t>
            </a:r>
            <a:r>
              <a:rPr lang="en-US" sz="2000" dirty="0">
                <a:latin typeface="Arial" charset="0"/>
              </a:rPr>
              <a:t>transfer applications that enables users to transfer files between </a:t>
            </a:r>
            <a:r>
              <a:rPr lang="en-US" sz="2000" dirty="0" smtClean="0">
                <a:latin typeface="Arial" charset="0"/>
              </a:rPr>
              <a:t>hosts across network</a:t>
            </a:r>
          </a:p>
          <a:p>
            <a:pPr lvl="1"/>
            <a:r>
              <a:rPr lang="en-US" sz="2000" dirty="0">
                <a:latin typeface="Arial" charset="0"/>
              </a:rPr>
              <a:t>Provides two virtual connections:</a:t>
            </a:r>
          </a:p>
          <a:p>
            <a:pPr lvl="2"/>
            <a:r>
              <a:rPr lang="en-US" sz="2000" dirty="0">
                <a:latin typeface="Arial" charset="0"/>
              </a:rPr>
              <a:t>Data transfer or exchange (port 20, TCP)</a:t>
            </a:r>
          </a:p>
          <a:p>
            <a:pPr lvl="2"/>
            <a:r>
              <a:rPr lang="en-US" sz="2000" dirty="0">
                <a:latin typeface="Arial" charset="0"/>
              </a:rPr>
              <a:t>Control (commands, replies, process updates; port 21, TCP)</a:t>
            </a:r>
          </a:p>
          <a:p>
            <a:r>
              <a:rPr lang="en-US" sz="2400" dirty="0" smtClean="0">
                <a:solidFill>
                  <a:srgbClr val="FFFF00"/>
                </a:solidFill>
                <a:latin typeface="Arial" charset="0"/>
              </a:rPr>
              <a:t>SMTP</a:t>
            </a:r>
            <a:r>
              <a:rPr lang="en-US" sz="2400" dirty="0" smtClean="0">
                <a:latin typeface="Arial" charset="0"/>
              </a:rPr>
              <a:t> (Simple Mail Transfer Protocol, RFC 821) </a:t>
            </a:r>
          </a:p>
          <a:p>
            <a:pPr lvl="1"/>
            <a:r>
              <a:rPr lang="en-US" sz="2000" dirty="0" smtClean="0">
                <a:latin typeface="Arial" charset="0"/>
              </a:rPr>
              <a:t>Mail service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5631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 smtClean="0">
                <a:solidFill>
                  <a:srgbClr val="FFFF00"/>
                </a:solidFill>
                <a:latin typeface="Arial" charset="0"/>
              </a:rPr>
              <a:t>SNMP</a:t>
            </a:r>
            <a:r>
              <a:rPr lang="en-US" sz="2400" dirty="0" smtClean="0">
                <a:latin typeface="Arial" charset="0"/>
              </a:rPr>
              <a:t> (Simple Network Management Protocol)</a:t>
            </a:r>
          </a:p>
          <a:p>
            <a:pPr lvl="1"/>
            <a:r>
              <a:rPr lang="en-US" sz="2000" dirty="0" smtClean="0">
                <a:latin typeface="Arial" charset="0"/>
              </a:rPr>
              <a:t>RFC 821</a:t>
            </a:r>
          </a:p>
          <a:p>
            <a:pPr lvl="1"/>
            <a:r>
              <a:rPr lang="en-US" sz="2000" dirty="0" smtClean="0">
                <a:latin typeface="Arial" charset="0"/>
              </a:rPr>
              <a:t>Simple </a:t>
            </a:r>
            <a:r>
              <a:rPr lang="en-US" sz="2000" dirty="0">
                <a:latin typeface="Arial" charset="0"/>
              </a:rPr>
              <a:t>Network Management Protocol) - used to remotely manage and monitor network devices</a:t>
            </a:r>
          </a:p>
          <a:p>
            <a:r>
              <a:rPr lang="en-US" sz="2400" dirty="0">
                <a:solidFill>
                  <a:srgbClr val="FFFF00"/>
                </a:solidFill>
                <a:latin typeface="Arial" charset="0"/>
              </a:rPr>
              <a:t>DNS</a:t>
            </a:r>
            <a:r>
              <a:rPr lang="en-US" sz="2400" dirty="0">
                <a:latin typeface="Arial" charset="0"/>
              </a:rPr>
              <a:t> (Domain Name Services) - domain names to IP address translation</a:t>
            </a:r>
          </a:p>
          <a:p>
            <a:pPr lvl="1"/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1847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 smtClean="0">
                <a:solidFill>
                  <a:srgbClr val="FFFF00"/>
                </a:solidFill>
                <a:latin typeface="Arial" charset="0"/>
              </a:rPr>
              <a:t>HTTP </a:t>
            </a:r>
            <a:r>
              <a:rPr lang="en-US" sz="2400" dirty="0" smtClean="0">
                <a:latin typeface="Arial" charset="0"/>
              </a:rPr>
              <a:t>(</a:t>
            </a:r>
            <a:r>
              <a:rPr lang="en-US" sz="2400" dirty="0" err="1" smtClean="0">
                <a:latin typeface="Arial" charset="0"/>
              </a:rPr>
              <a:t>HyperText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>
                <a:latin typeface="Arial" charset="0"/>
              </a:rPr>
              <a:t>Transfer Protocol) </a:t>
            </a:r>
            <a:endParaRPr lang="en-US" sz="2400" dirty="0" smtClean="0">
              <a:latin typeface="Arial" charset="0"/>
            </a:endParaRPr>
          </a:p>
          <a:p>
            <a:pPr lvl="1"/>
            <a:r>
              <a:rPr lang="en-US" sz="2000" dirty="0">
                <a:latin typeface="Arial" charset="0"/>
              </a:rPr>
              <a:t>Establish a connection between the client and server</a:t>
            </a:r>
          </a:p>
          <a:p>
            <a:pPr lvl="1"/>
            <a:r>
              <a:rPr lang="en-US" sz="2000" dirty="0" smtClean="0">
                <a:latin typeface="Arial" charset="0"/>
              </a:rPr>
              <a:t>For </a:t>
            </a:r>
            <a:r>
              <a:rPr lang="en-US" sz="2000" dirty="0">
                <a:latin typeface="Arial" charset="0"/>
              </a:rPr>
              <a:t>transferring hypertext (mixed media) documents through WWW </a:t>
            </a:r>
            <a:endParaRPr lang="en-US" sz="2000" dirty="0" smtClean="0">
              <a:latin typeface="Arial" charset="0"/>
            </a:endParaRPr>
          </a:p>
          <a:p>
            <a:pPr lvl="1"/>
            <a:r>
              <a:rPr lang="en-US" sz="2000" dirty="0">
                <a:latin typeface="Arial" charset="0"/>
              </a:rPr>
              <a:t>Use TCP/IP to support communications between Web servers and Web clients</a:t>
            </a:r>
          </a:p>
          <a:p>
            <a:pPr lvl="1"/>
            <a:r>
              <a:rPr lang="en-US" sz="2000" dirty="0" smtClean="0">
                <a:latin typeface="Arial" charset="0"/>
              </a:rPr>
              <a:t>HTTP Communications:</a:t>
            </a:r>
            <a:endParaRPr lang="en-US" sz="2000" dirty="0">
              <a:latin typeface="Arial" charset="0"/>
            </a:endParaRPr>
          </a:p>
          <a:p>
            <a:pPr lvl="2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A Request  from a Web client (client </a:t>
            </a:r>
            <a:r>
              <a:rPr lang="en-US" sz="2000" noProof="1">
                <a:latin typeface="Arial" charset="0"/>
                <a:sym typeface="Wingdings" pitchFamily="2" charset="2"/>
              </a:rPr>
              <a:t></a:t>
            </a:r>
            <a:r>
              <a:rPr lang="en-US" sz="2000" dirty="0">
                <a:latin typeface="Arial" charset="0"/>
              </a:rPr>
              <a:t> Server)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A Response from the Web server (server </a:t>
            </a:r>
            <a:r>
              <a:rPr lang="en-US" sz="2000" noProof="1">
                <a:latin typeface="Arial" charset="0"/>
                <a:sym typeface="Wingdings" pitchFamily="2" charset="2"/>
              </a:rPr>
              <a:t></a:t>
            </a:r>
            <a:r>
              <a:rPr lang="en-US" sz="2000" dirty="0">
                <a:latin typeface="Arial" charset="0"/>
              </a:rPr>
              <a:t> client</a:t>
            </a:r>
            <a:r>
              <a:rPr lang="en-US" sz="2000" dirty="0" smtClean="0">
                <a:latin typeface="Arial" charset="0"/>
              </a:rPr>
              <a:t>)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Close or terminate the connection</a:t>
            </a:r>
            <a:endParaRPr lang="en-US" sz="2000" dirty="0">
              <a:latin typeface="Arial" charset="0"/>
            </a:endParaRPr>
          </a:p>
          <a:p>
            <a:pPr lvl="1"/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0818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 smtClean="0">
                <a:solidFill>
                  <a:srgbClr val="FFFF00"/>
                </a:solidFill>
                <a:latin typeface="Arial" charset="0"/>
              </a:rPr>
              <a:t>NFS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>
                <a:latin typeface="Arial" charset="0"/>
              </a:rPr>
              <a:t>(Network File System) - File Access Protocol</a:t>
            </a:r>
          </a:p>
          <a:p>
            <a:r>
              <a:rPr lang="en-US" sz="2400" dirty="0" smtClean="0">
                <a:solidFill>
                  <a:srgbClr val="FFFF00"/>
                </a:solidFill>
                <a:latin typeface="Arial" charset="0"/>
              </a:rPr>
              <a:t>POP</a:t>
            </a:r>
            <a:r>
              <a:rPr lang="en-US" sz="2400" dirty="0" smtClean="0">
                <a:latin typeface="Arial" charset="0"/>
              </a:rPr>
              <a:t> (Post </a:t>
            </a:r>
            <a:r>
              <a:rPr lang="en-US" sz="2400" dirty="0">
                <a:latin typeface="Arial" charset="0"/>
              </a:rPr>
              <a:t>Office </a:t>
            </a:r>
            <a:r>
              <a:rPr lang="en-US" sz="2400" dirty="0" smtClean="0">
                <a:latin typeface="Arial" charset="0"/>
              </a:rPr>
              <a:t>Protocol)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</a:rPr>
              <a:t>Network News Transfer </a:t>
            </a:r>
            <a:r>
              <a:rPr lang="en-US" sz="2400" dirty="0" smtClean="0">
                <a:latin typeface="Arial" charset="0"/>
              </a:rPr>
              <a:t>Protocol</a:t>
            </a:r>
          </a:p>
          <a:p>
            <a:r>
              <a:rPr lang="en-US" sz="2400" dirty="0">
                <a:solidFill>
                  <a:srgbClr val="FFFF00"/>
                </a:solidFill>
                <a:latin typeface="Arial" charset="0"/>
              </a:rPr>
              <a:t>RPC</a:t>
            </a:r>
            <a:r>
              <a:rPr lang="en-US" sz="2400" dirty="0">
                <a:latin typeface="Arial" charset="0"/>
              </a:rPr>
              <a:t> (Remote Procedure Call) - Transfer Procedure (function) Call to another machine</a:t>
            </a:r>
          </a:p>
          <a:p>
            <a:r>
              <a:rPr lang="en-US" sz="2400" dirty="0">
                <a:solidFill>
                  <a:srgbClr val="FFFF00"/>
                </a:solidFill>
                <a:latin typeface="Arial" charset="0"/>
              </a:rPr>
              <a:t>TFTP</a:t>
            </a:r>
            <a:r>
              <a:rPr lang="en-US" sz="2400" dirty="0">
                <a:latin typeface="Arial" charset="0"/>
              </a:rPr>
              <a:t> (Trivial File Transfer Protocol))</a:t>
            </a:r>
          </a:p>
          <a:p>
            <a:endParaRPr lang="en-US" sz="2400" dirty="0">
              <a:latin typeface="Arial" charset="0"/>
            </a:endParaRPr>
          </a:p>
          <a:p>
            <a:pPr>
              <a:lnSpc>
                <a:spcPct val="90000"/>
              </a:lnSpc>
            </a:pPr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258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ransport Layer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>
                <a:solidFill>
                  <a:srgbClr val="FFFF00"/>
                </a:solidFill>
                <a:latin typeface="Arial" charset="0"/>
              </a:rPr>
              <a:t>Transport Layer</a:t>
            </a:r>
          </a:p>
          <a:p>
            <a:pPr lvl="1"/>
            <a:r>
              <a:rPr lang="en-US" sz="2400" dirty="0">
                <a:latin typeface="Arial" charset="0"/>
              </a:rPr>
              <a:t>Specify how to ensure reliable </a:t>
            </a:r>
            <a:r>
              <a:rPr lang="en-US" sz="2400" dirty="0" smtClean="0">
                <a:latin typeface="Arial" charset="0"/>
              </a:rPr>
              <a:t>transfer</a:t>
            </a:r>
            <a:endParaRPr lang="en-US" sz="2400" dirty="0">
              <a:latin typeface="Arial" charset="0"/>
            </a:endParaRPr>
          </a:p>
          <a:p>
            <a:pPr lvl="1"/>
            <a:r>
              <a:rPr lang="en-US" sz="2400" dirty="0">
                <a:latin typeface="Arial" charset="0"/>
              </a:rPr>
              <a:t>Defines two protocols</a:t>
            </a:r>
          </a:p>
          <a:p>
            <a:pPr lvl="2"/>
            <a:r>
              <a:rPr lang="en-US" dirty="0">
                <a:latin typeface="Arial" charset="0"/>
              </a:rPr>
              <a:t>Transmission Control Protocol (connection oriented, reliable)</a:t>
            </a:r>
          </a:p>
          <a:p>
            <a:pPr lvl="2"/>
            <a:r>
              <a:rPr lang="en-US" dirty="0">
                <a:latin typeface="Arial" charset="0"/>
              </a:rPr>
              <a:t>User Datagram Protocol (connectionless, not reliable)</a:t>
            </a:r>
          </a:p>
          <a:p>
            <a:pPr eaLnBrk="1" hangingPunct="1">
              <a:defRPr/>
            </a:pPr>
            <a:endParaRPr lang="en-US" sz="28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5495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Domain Name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>
              <a:lnSpc>
                <a:spcPct val="70000"/>
              </a:lnSpc>
            </a:pPr>
            <a:r>
              <a:rPr lang="en-US" sz="2400" dirty="0">
                <a:latin typeface="Arial" charset="0"/>
              </a:rPr>
              <a:t>Human-friendly reference names associated with IP address</a:t>
            </a:r>
          </a:p>
          <a:p>
            <a:pPr>
              <a:lnSpc>
                <a:spcPct val="70000"/>
              </a:lnSpc>
            </a:pPr>
            <a:r>
              <a:rPr lang="en-US" sz="2400" dirty="0">
                <a:latin typeface="Arial" charset="0"/>
              </a:rPr>
              <a:t>For TCP/IP based network system</a:t>
            </a:r>
          </a:p>
          <a:p>
            <a:pPr>
              <a:lnSpc>
                <a:spcPct val="70000"/>
              </a:lnSpc>
            </a:pPr>
            <a:r>
              <a:rPr lang="en-US" sz="2400" dirty="0">
                <a:latin typeface="Arial" charset="0"/>
              </a:rPr>
              <a:t>Standardized in hierarchical fashion</a:t>
            </a:r>
          </a:p>
          <a:p>
            <a:pPr>
              <a:lnSpc>
                <a:spcPct val="70000"/>
              </a:lnSpc>
            </a:pPr>
            <a:r>
              <a:rPr lang="en-US" sz="2400" dirty="0">
                <a:latin typeface="Arial" charset="0"/>
              </a:rPr>
              <a:t>An example:</a:t>
            </a:r>
          </a:p>
          <a:p>
            <a:pPr lvl="1">
              <a:buFontTx/>
              <a:buNone/>
            </a:pPr>
            <a:r>
              <a:rPr lang="en-US" sz="2400" dirty="0">
                <a:latin typeface="Arial" charset="0"/>
              </a:rPr>
              <a:t>www.purdue.edu</a:t>
            </a:r>
          </a:p>
          <a:p>
            <a:pPr lvl="1">
              <a:buFontTx/>
              <a:buNone/>
            </a:pPr>
            <a:r>
              <a:rPr lang="en-US" sz="2400" dirty="0" err="1">
                <a:latin typeface="Arial" charset="0"/>
              </a:rPr>
              <a:t>edu</a:t>
            </a:r>
            <a:r>
              <a:rPr lang="en-US" sz="2400" dirty="0">
                <a:latin typeface="Arial" charset="0"/>
              </a:rPr>
              <a:t> 	- Top level domain name</a:t>
            </a:r>
          </a:p>
          <a:p>
            <a:pPr lvl="1">
              <a:buFontTx/>
              <a:buNone/>
            </a:pPr>
            <a:r>
              <a:rPr lang="en-US" sz="2400" dirty="0" err="1">
                <a:latin typeface="Arial" charset="0"/>
              </a:rPr>
              <a:t>purdue</a:t>
            </a:r>
            <a:r>
              <a:rPr lang="en-US" sz="2400" dirty="0">
                <a:latin typeface="Arial" charset="0"/>
              </a:rPr>
              <a:t> 	- main or network specific domain name</a:t>
            </a:r>
          </a:p>
          <a:p>
            <a:pPr lvl="1">
              <a:buFontTx/>
              <a:buNone/>
            </a:pPr>
            <a:r>
              <a:rPr lang="en-US" sz="2400" dirty="0">
                <a:latin typeface="Arial" charset="0"/>
              </a:rPr>
              <a:t>www 	- Web server</a:t>
            </a:r>
          </a:p>
          <a:p>
            <a:pPr eaLnBrk="1" hangingPunct="1">
              <a:defRPr/>
            </a:pPr>
            <a:endParaRPr lang="en-US" sz="28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8686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1" dirty="0" smtClean="0">
                <a:solidFill>
                  <a:schemeClr val="folHlink"/>
                </a:solidFill>
              </a:rPr>
              <a:t>Topic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dirty="0" smtClean="0">
                <a:latin typeface="Arial" charset="0"/>
              </a:rPr>
              <a:t>The Development of Web</a:t>
            </a:r>
          </a:p>
          <a:p>
            <a:pPr lvl="1" eaLnBrk="1" hangingPunct="1">
              <a:defRPr/>
            </a:pPr>
            <a:r>
              <a:rPr lang="en-US" sz="2000" dirty="0" smtClean="0">
                <a:latin typeface="Arial" charset="0"/>
              </a:rPr>
              <a:t>Markup Languages: HTML, XML</a:t>
            </a:r>
          </a:p>
          <a:p>
            <a:pPr lvl="1" eaLnBrk="1" hangingPunct="1">
              <a:defRPr/>
            </a:pPr>
            <a:r>
              <a:rPr lang="en-US" sz="2000" dirty="0" smtClean="0">
                <a:latin typeface="Arial" charset="0"/>
              </a:rPr>
              <a:t>E-mail, Instant Messaging</a:t>
            </a:r>
          </a:p>
          <a:p>
            <a:pPr lvl="1" eaLnBrk="1" hangingPunct="1">
              <a:defRPr/>
            </a:pPr>
            <a:r>
              <a:rPr lang="en-US" sz="2000" dirty="0" smtClean="0">
                <a:latin typeface="Arial" charset="0"/>
              </a:rPr>
              <a:t>Search Engine</a:t>
            </a:r>
          </a:p>
          <a:p>
            <a:pPr lvl="1" eaLnBrk="1" hangingPunct="1">
              <a:defRPr/>
            </a:pPr>
            <a:r>
              <a:rPr lang="en-US" sz="2000" dirty="0" smtClean="0">
                <a:latin typeface="Arial" charset="0"/>
              </a:rPr>
              <a:t>Online Forums and Chat</a:t>
            </a:r>
          </a:p>
          <a:p>
            <a:pPr lvl="1" eaLnBrk="1" hangingPunct="1">
              <a:defRPr/>
            </a:pPr>
            <a:r>
              <a:rPr lang="en-US" sz="2000" dirty="0" smtClean="0">
                <a:latin typeface="Arial" charset="0"/>
              </a:rPr>
              <a:t>Streaming Media</a:t>
            </a:r>
          </a:p>
          <a:p>
            <a:pPr lvl="1" eaLnBrk="1" hangingPunct="1">
              <a:defRPr/>
            </a:pPr>
            <a:r>
              <a:rPr lang="en-US" sz="2000" dirty="0" smtClean="0">
                <a:latin typeface="Arial" charset="0"/>
              </a:rPr>
              <a:t>Cookies</a:t>
            </a:r>
          </a:p>
          <a:p>
            <a:pPr eaLnBrk="1" hangingPunct="1">
              <a:defRPr/>
            </a:pPr>
            <a:r>
              <a:rPr lang="en-US" sz="2400" dirty="0" smtClean="0">
                <a:latin typeface="Arial" charset="0"/>
              </a:rPr>
              <a:t>Web 2.0 and Services</a:t>
            </a:r>
          </a:p>
          <a:p>
            <a:pPr lvl="1" eaLnBrk="1" hangingPunct="1">
              <a:defRPr/>
            </a:pPr>
            <a:r>
              <a:rPr lang="en-US" sz="2000" dirty="0" smtClean="0">
                <a:latin typeface="Arial" charset="0"/>
              </a:rPr>
              <a:t>Podcasting, Wikis, Music and Video Services, VoIP, IPTV, Online software, Web Services</a:t>
            </a:r>
          </a:p>
          <a:p>
            <a:pPr eaLnBrk="1" hangingPunct="1">
              <a:defRPr/>
            </a:pPr>
            <a:r>
              <a:rPr lang="en-US" sz="2400" dirty="0" smtClean="0">
                <a:latin typeface="Arial" charset="0"/>
              </a:rPr>
              <a:t>Mobile Apps</a:t>
            </a:r>
          </a:p>
          <a:p>
            <a:pPr eaLnBrk="1" hangingPunct="1">
              <a:defRPr/>
            </a:pPr>
            <a:endParaRPr lang="en-US" dirty="0" smtClean="0">
              <a:latin typeface="Arial" charset="0"/>
            </a:endParaRPr>
          </a:p>
          <a:p>
            <a:pPr marL="457200" lvl="1" indent="0" eaLnBrk="1" hangingPunct="1">
              <a:buNone/>
              <a:defRPr/>
            </a:pPr>
            <a:endParaRPr lang="en-US" sz="24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0249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Domain Name System (DNS)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>
                <a:latin typeface="Arial" charset="0"/>
              </a:rPr>
              <a:t>DNS identifies each host on the Internet</a:t>
            </a:r>
          </a:p>
          <a:p>
            <a:r>
              <a:rPr lang="en-US" sz="2400" dirty="0">
                <a:latin typeface="Arial" charset="0"/>
              </a:rPr>
              <a:t>Similar to the Telephone Number System (country code, area code, number)</a:t>
            </a:r>
          </a:p>
          <a:p>
            <a:r>
              <a:rPr lang="en-US" sz="2400" dirty="0" smtClean="0">
                <a:latin typeface="Arial" charset="0"/>
              </a:rPr>
              <a:t>A </a:t>
            </a:r>
            <a:r>
              <a:rPr lang="en-US" sz="2400" dirty="0">
                <a:latin typeface="Arial" charset="0"/>
              </a:rPr>
              <a:t>Name Server using Client-Server model</a:t>
            </a:r>
          </a:p>
          <a:p>
            <a:r>
              <a:rPr lang="en-US" sz="2400" dirty="0">
                <a:latin typeface="Arial" charset="0"/>
              </a:rPr>
              <a:t>Tree Structure (Root, Leaves): </a:t>
            </a:r>
          </a:p>
          <a:p>
            <a:pPr lvl="1"/>
            <a:r>
              <a:rPr lang="en-US" sz="2400" dirty="0">
                <a:latin typeface="Arial" charset="0"/>
              </a:rPr>
              <a:t>Organization (Generic) domain</a:t>
            </a:r>
          </a:p>
          <a:p>
            <a:pPr lvl="1"/>
            <a:r>
              <a:rPr lang="en-US" sz="2400" dirty="0">
                <a:latin typeface="Arial" charset="0"/>
              </a:rPr>
              <a:t>Country domain</a:t>
            </a:r>
          </a:p>
          <a:p>
            <a:pPr lvl="1"/>
            <a:r>
              <a:rPr lang="en-US" sz="2400" dirty="0">
                <a:latin typeface="Arial" charset="0"/>
              </a:rPr>
              <a:t>Reverse</a:t>
            </a:r>
          </a:p>
          <a:p>
            <a:r>
              <a:rPr lang="en-US" sz="2400" dirty="0" smtClean="0">
                <a:latin typeface="Arial" charset="0"/>
              </a:rPr>
              <a:t>Unique </a:t>
            </a:r>
            <a:r>
              <a:rPr lang="en-US" sz="2400" dirty="0">
                <a:latin typeface="Arial" charset="0"/>
              </a:rPr>
              <a:t>Domain Name </a:t>
            </a:r>
            <a:r>
              <a:rPr lang="en-US" sz="2400" noProof="1">
                <a:latin typeface="Arial" charset="0"/>
                <a:sym typeface="Wingdings" pitchFamily="2" charset="2"/>
              </a:rPr>
              <a:t></a:t>
            </a:r>
            <a:r>
              <a:rPr lang="en-US" sz="2400" dirty="0">
                <a:latin typeface="Arial" charset="0"/>
              </a:rPr>
              <a:t> Unique IP address</a:t>
            </a:r>
          </a:p>
          <a:p>
            <a:pPr eaLnBrk="1" hangingPunct="1">
              <a:defRPr/>
            </a:pPr>
            <a:endParaRPr lang="en-US" sz="28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2179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Domain Organization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 smtClean="0">
                <a:latin typeface="Arial" charset="0"/>
              </a:rPr>
              <a:t>ICANN (Internet Corporation for Assigned Names and </a:t>
            </a:r>
            <a:r>
              <a:rPr lang="en-US" sz="2400" dirty="0">
                <a:latin typeface="Arial" charset="0"/>
              </a:rPr>
              <a:t>Numbers), </a:t>
            </a:r>
            <a:r>
              <a:rPr lang="en-US" sz="2400" dirty="0">
                <a:latin typeface="Arial" charset="0"/>
                <a:hlinkClick r:id="rId3"/>
              </a:rPr>
              <a:t>http://www.icann.org</a:t>
            </a:r>
            <a:r>
              <a:rPr lang="en-US" sz="2400" dirty="0" smtClean="0">
                <a:latin typeface="Arial" charset="0"/>
                <a:hlinkClick r:id="rId3"/>
              </a:rPr>
              <a:t>/</a:t>
            </a:r>
            <a:r>
              <a:rPr lang="en-US" sz="2400" dirty="0" smtClean="0">
                <a:latin typeface="Arial" charset="0"/>
              </a:rPr>
              <a:t> </a:t>
            </a:r>
          </a:p>
          <a:p>
            <a:pPr lvl="1"/>
            <a:r>
              <a:rPr lang="en-US" sz="2000" dirty="0" smtClean="0">
                <a:latin typeface="Arial" charset="0"/>
              </a:rPr>
              <a:t>The authority governs global Internet domain name system</a:t>
            </a:r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>
                <a:latin typeface="Arial" charset="0"/>
              </a:rPr>
              <a:t>com	Commercial Organization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 err="1">
                <a:latin typeface="Arial" charset="0"/>
              </a:rPr>
              <a:t>edu</a:t>
            </a:r>
            <a:r>
              <a:rPr lang="en-US" sz="2400" dirty="0">
                <a:latin typeface="Arial" charset="0"/>
              </a:rPr>
              <a:t> 	Educational Institution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 err="1">
                <a:latin typeface="Arial" charset="0"/>
              </a:rPr>
              <a:t>gov</a:t>
            </a:r>
            <a:r>
              <a:rPr lang="en-US" sz="2400" dirty="0">
                <a:latin typeface="Arial" charset="0"/>
              </a:rPr>
              <a:t>	Government Institution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 err="1">
                <a:latin typeface="Arial" charset="0"/>
              </a:rPr>
              <a:t>int</a:t>
            </a:r>
            <a:r>
              <a:rPr lang="en-US" sz="2400" dirty="0">
                <a:latin typeface="Arial" charset="0"/>
              </a:rPr>
              <a:t>		International Organization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>
                <a:latin typeface="Arial" charset="0"/>
              </a:rPr>
              <a:t>mil		Military Group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>
                <a:latin typeface="Arial" charset="0"/>
              </a:rPr>
              <a:t>net	</a:t>
            </a:r>
            <a:r>
              <a:rPr lang="en-US" sz="2400" dirty="0" smtClean="0">
                <a:latin typeface="Arial" charset="0"/>
              </a:rPr>
              <a:t>	Network </a:t>
            </a:r>
            <a:r>
              <a:rPr lang="en-US" sz="2400" dirty="0">
                <a:latin typeface="Arial" charset="0"/>
              </a:rPr>
              <a:t>Support Cen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>
                <a:latin typeface="Arial" charset="0"/>
              </a:rPr>
              <a:t>org	</a:t>
            </a:r>
            <a:r>
              <a:rPr lang="en-US" sz="2400" dirty="0" smtClean="0">
                <a:latin typeface="Arial" charset="0"/>
              </a:rPr>
              <a:t>	Non-profit Organizations</a:t>
            </a:r>
          </a:p>
          <a:p>
            <a:pPr lvl="1">
              <a:lnSpc>
                <a:spcPct val="90000"/>
              </a:lnSpc>
            </a:pPr>
            <a:r>
              <a:rPr lang="en-US" sz="2400" dirty="0" err="1" smtClean="0">
                <a:latin typeface="Arial" charset="0"/>
              </a:rPr>
              <a:t>gTLD</a:t>
            </a:r>
            <a:r>
              <a:rPr lang="en-US" sz="2400" dirty="0" smtClean="0">
                <a:latin typeface="Arial" charset="0"/>
              </a:rPr>
              <a:t> (Generic Top-Level Domain</a:t>
            </a:r>
            <a:r>
              <a:rPr lang="en-US" sz="2400" dirty="0">
                <a:latin typeface="Arial" charset="0"/>
              </a:rPr>
              <a:t>) Program, </a:t>
            </a:r>
            <a:r>
              <a:rPr lang="en-US" sz="2400" dirty="0">
                <a:latin typeface="Arial" charset="0"/>
                <a:hlinkClick r:id="rId4"/>
              </a:rPr>
              <a:t>http://www.icann.org/en/registries</a:t>
            </a:r>
            <a:r>
              <a:rPr lang="en-US" sz="2400" dirty="0" smtClean="0">
                <a:latin typeface="Arial" charset="0"/>
                <a:hlinkClick r:id="rId4"/>
              </a:rPr>
              <a:t>/</a:t>
            </a:r>
            <a:r>
              <a:rPr lang="en-US" sz="2400" dirty="0" smtClean="0">
                <a:latin typeface="Arial" charset="0"/>
              </a:rPr>
              <a:t> </a:t>
            </a:r>
            <a:endParaRPr lang="en-US" sz="2400" dirty="0">
              <a:latin typeface="Arial" charset="0"/>
            </a:endParaRPr>
          </a:p>
          <a:p>
            <a:pPr eaLnBrk="1" hangingPunct="1">
              <a:defRPr/>
            </a:pPr>
            <a:endParaRPr lang="en-US" sz="28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2849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Domain Organization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>
                <a:latin typeface="Arial" charset="0"/>
              </a:rPr>
              <a:t>November 16, 2000: ICANN, the authority that governs global Internet domain name system, has approved seven new domains extensions, in addition to .com, </a:t>
            </a:r>
            <a:r>
              <a:rPr lang="en-US" sz="2400" dirty="0" err="1">
                <a:latin typeface="Arial" charset="0"/>
              </a:rPr>
              <a:t>.net</a:t>
            </a:r>
            <a:r>
              <a:rPr lang="en-US" sz="2400" dirty="0">
                <a:latin typeface="Arial" charset="0"/>
              </a:rPr>
              <a:t> and .org:  </a:t>
            </a:r>
          </a:p>
          <a:p>
            <a:pPr>
              <a:buNone/>
            </a:pPr>
            <a:r>
              <a:rPr lang="en-US" sz="2400" dirty="0" smtClean="0">
                <a:latin typeface="Arial" charset="0"/>
              </a:rPr>
              <a:t>	biz</a:t>
            </a:r>
            <a:r>
              <a:rPr lang="en-US" sz="2400" dirty="0">
                <a:latin typeface="Arial" charset="0"/>
              </a:rPr>
              <a:t>, info, name, pro, aero, coop, museum</a:t>
            </a:r>
          </a:p>
          <a:p>
            <a:r>
              <a:rPr lang="en-US" sz="2400" dirty="0" smtClean="0">
                <a:latin typeface="Arial" charset="0"/>
              </a:rPr>
              <a:t>New </a:t>
            </a:r>
            <a:r>
              <a:rPr lang="en-US" sz="2400" dirty="0" err="1" smtClean="0">
                <a:latin typeface="Arial" charset="0"/>
              </a:rPr>
              <a:t>gTLD</a:t>
            </a:r>
            <a:r>
              <a:rPr lang="en-US" sz="2400" dirty="0" smtClean="0">
                <a:latin typeface="Arial" charset="0"/>
              </a:rPr>
              <a:t> (Generic Top-Level Domains), </a:t>
            </a:r>
            <a:r>
              <a:rPr lang="en-US" sz="2400" dirty="0">
                <a:latin typeface="Arial" charset="0"/>
                <a:hlinkClick r:id="rId3"/>
              </a:rPr>
              <a:t>http://newgtlds.icann.org/en</a:t>
            </a:r>
            <a:r>
              <a:rPr lang="en-US" sz="2400" dirty="0" smtClean="0">
                <a:latin typeface="Arial" charset="0"/>
                <a:hlinkClick r:id="rId3"/>
              </a:rPr>
              <a:t>/</a:t>
            </a:r>
            <a:r>
              <a:rPr lang="en-US" sz="2400" dirty="0" smtClean="0">
                <a:latin typeface="Arial" charset="0"/>
              </a:rPr>
              <a:t>  </a:t>
            </a:r>
          </a:p>
          <a:p>
            <a:pPr lvl="1"/>
            <a:r>
              <a:rPr lang="en-US" sz="2000" dirty="0" smtClean="0">
                <a:latin typeface="Arial" charset="0"/>
              </a:rPr>
              <a:t>Overview (Video), </a:t>
            </a:r>
            <a:r>
              <a:rPr lang="en-US" sz="2000" dirty="0">
                <a:latin typeface="Arial" charset="0"/>
                <a:hlinkClick r:id="rId4"/>
              </a:rPr>
              <a:t>http://</a:t>
            </a:r>
            <a:r>
              <a:rPr lang="en-US" sz="2000" dirty="0" smtClean="0">
                <a:latin typeface="Arial" charset="0"/>
                <a:hlinkClick r:id="rId4"/>
              </a:rPr>
              <a:t>newgtlds.icann.org/en/announcements-and-media/video/overview-en</a:t>
            </a:r>
            <a:r>
              <a:rPr lang="en-US" sz="2000" dirty="0" smtClean="0">
                <a:latin typeface="Arial" charset="0"/>
              </a:rPr>
              <a:t> </a:t>
            </a:r>
            <a:endParaRPr lang="en-US" sz="2000" dirty="0">
              <a:latin typeface="Arial" charset="0"/>
            </a:endParaRPr>
          </a:p>
          <a:p>
            <a:pPr eaLnBrk="1" hangingPunct="1">
              <a:defRPr/>
            </a:pPr>
            <a:endParaRPr lang="en-US" sz="28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2203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Summary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 eaLnBrk="1" hangingPunct="1">
              <a:defRPr/>
            </a:pPr>
            <a:endParaRPr lang="en-US" sz="280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0587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>
                <a:solidFill>
                  <a:srgbClr val="FFFF00"/>
                </a:solidFill>
                <a:latin typeface="Arial" charset="0"/>
                <a:cs typeface="Times New Roman" pitchFamily="18" charset="0"/>
              </a:rPr>
              <a:t>Internet</a:t>
            </a:r>
            <a:r>
              <a:rPr lang="en-US" sz="2400" dirty="0">
                <a:latin typeface="Arial" charset="0"/>
                <a:cs typeface="Times New Roman" pitchFamily="18" charset="0"/>
              </a:rPr>
              <a:t> </a:t>
            </a:r>
            <a:endParaRPr lang="en-US" sz="2400" dirty="0" smtClean="0">
              <a:latin typeface="Arial" charset="0"/>
              <a:cs typeface="Times New Roman" pitchFamily="18" charset="0"/>
            </a:endParaRPr>
          </a:p>
          <a:p>
            <a:pPr lvl="1"/>
            <a:r>
              <a:rPr lang="en-US" sz="2400" dirty="0" smtClean="0">
                <a:latin typeface="Arial" charset="0"/>
                <a:cs typeface="Times New Roman" pitchFamily="18" charset="0"/>
              </a:rPr>
              <a:t>A </a:t>
            </a:r>
            <a:r>
              <a:rPr lang="en-US" sz="2400" dirty="0">
                <a:latin typeface="Arial" charset="0"/>
                <a:cs typeface="Times New Roman" pitchFamily="18" charset="0"/>
              </a:rPr>
              <a:t>TCP/IP networked, distributed information </a:t>
            </a:r>
            <a:r>
              <a:rPr lang="en-US" sz="2400" dirty="0" smtClean="0">
                <a:latin typeface="Arial" charset="0"/>
                <a:cs typeface="Times New Roman" pitchFamily="18" charset="0"/>
              </a:rPr>
              <a:t>system</a:t>
            </a:r>
            <a:endParaRPr lang="en-US" sz="2400" dirty="0">
              <a:latin typeface="Arial" charset="0"/>
              <a:cs typeface="Times New Roman" pitchFamily="18" charset="0"/>
            </a:endParaRP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2400" dirty="0">
                <a:latin typeface="Arial" charset="0"/>
                <a:cs typeface="Times New Roman" pitchFamily="18" charset="0"/>
              </a:rPr>
              <a:t>A collection of computer networks spread around the world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2400" dirty="0" smtClean="0">
                <a:latin typeface="Arial" charset="0"/>
                <a:cs typeface="Times New Roman" pitchFamily="18" charset="0"/>
              </a:rPr>
              <a:t>The </a:t>
            </a:r>
            <a:r>
              <a:rPr lang="en-US" sz="2400" dirty="0">
                <a:latin typeface="Arial" charset="0"/>
                <a:cs typeface="Times New Roman" pitchFamily="18" charset="0"/>
              </a:rPr>
              <a:t>name for a group of worldwide client/server-based information system for sharing resources and for communications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2400" dirty="0">
                <a:latin typeface="Arial" charset="0"/>
                <a:cs typeface="Times New Roman" pitchFamily="18" charset="0"/>
              </a:rPr>
              <a:t>A global, interactive, dynamic, cross-platform, distributed, hypertext and hypermedia information </a:t>
            </a:r>
            <a:r>
              <a:rPr lang="en-US" sz="2400" dirty="0" smtClean="0">
                <a:latin typeface="Arial" charset="0"/>
                <a:cs typeface="Times New Roman" pitchFamily="18" charset="0"/>
              </a:rPr>
              <a:t>system</a:t>
            </a:r>
          </a:p>
          <a:p>
            <a:r>
              <a:rPr lang="en-US" sz="2400" b="1" dirty="0" smtClean="0">
                <a:solidFill>
                  <a:srgbClr val="FFFF00"/>
                </a:solidFill>
                <a:latin typeface="Arial" charset="0"/>
                <a:cs typeface="Times New Roman" pitchFamily="18" charset="0"/>
              </a:rPr>
              <a:t>Examples of Internet-enabled Services</a:t>
            </a:r>
            <a:r>
              <a:rPr lang="en-US" sz="2400" dirty="0" smtClean="0">
                <a:latin typeface="Arial" charset="0"/>
                <a:cs typeface="Times New Roman" pitchFamily="18" charset="0"/>
              </a:rPr>
              <a:t> </a:t>
            </a:r>
            <a:endParaRPr lang="en-US" sz="2400" dirty="0">
              <a:latin typeface="Arial" charset="0"/>
              <a:cs typeface="Times New Roman" pitchFamily="18" charset="0"/>
            </a:endParaRPr>
          </a:p>
          <a:p>
            <a:pPr lvl="1"/>
            <a:r>
              <a:rPr lang="en-US" sz="2400" dirty="0" smtClean="0">
                <a:latin typeface="Arial" charset="0"/>
                <a:cs typeface="Times New Roman" pitchFamily="18" charset="0"/>
              </a:rPr>
              <a:t>Email, File </a:t>
            </a:r>
            <a:r>
              <a:rPr lang="en-US" sz="2400" dirty="0">
                <a:latin typeface="Arial" charset="0"/>
                <a:cs typeface="Times New Roman" pitchFamily="18" charset="0"/>
              </a:rPr>
              <a:t>downloading and </a:t>
            </a:r>
            <a:r>
              <a:rPr lang="en-US" sz="2400" dirty="0" smtClean="0">
                <a:latin typeface="Arial" charset="0"/>
                <a:cs typeface="Times New Roman" pitchFamily="18" charset="0"/>
              </a:rPr>
              <a:t>uploading, WWW </a:t>
            </a:r>
            <a:r>
              <a:rPr lang="en-US" sz="2400" dirty="0">
                <a:latin typeface="Arial" charset="0"/>
                <a:cs typeface="Times New Roman" pitchFamily="18" charset="0"/>
              </a:rPr>
              <a:t>Client/Server applications</a:t>
            </a:r>
          </a:p>
          <a:p>
            <a:pPr>
              <a:lnSpc>
                <a:spcPct val="90000"/>
              </a:lnSpc>
              <a:buFont typeface="Wingdings" pitchFamily="2" charset="2"/>
              <a:buChar char="§"/>
            </a:pPr>
            <a:endParaRPr lang="en-US" dirty="0" smtClean="0">
              <a:latin typeface="Arial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Char char="§"/>
            </a:pPr>
            <a:endParaRPr lang="en-US" dirty="0">
              <a:latin typeface="Arial" charset="0"/>
              <a:cs typeface="Times New Roman" pitchFamily="18" charset="0"/>
            </a:endParaRPr>
          </a:p>
          <a:p>
            <a:pPr eaLnBrk="1" hangingPunct="1">
              <a:defRPr/>
            </a:pPr>
            <a:endParaRPr lang="en-US" sz="24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8198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Computer Networking &amp; Commun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3886200" cy="50641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>
                <a:latin typeface="Arial" charset="0"/>
              </a:rPr>
              <a:t>Examples of </a:t>
            </a:r>
            <a:r>
              <a:rPr lang="en-US" sz="2400" dirty="0" smtClean="0">
                <a:latin typeface="Arial" charset="0"/>
              </a:rPr>
              <a:t>Data and Information:</a:t>
            </a:r>
            <a:endParaRPr lang="en-US" sz="2400" b="1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Voice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Multimedia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Video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Medical </a:t>
            </a:r>
            <a:r>
              <a:rPr lang="en-US" sz="2400" dirty="0">
                <a:latin typeface="Arial" charset="0"/>
              </a:rPr>
              <a:t>record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Images</a:t>
            </a:r>
            <a:endParaRPr lang="en-US" sz="24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Web pages</a:t>
            </a:r>
            <a:endParaRPr lang="en-US" sz="24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Document</a:t>
            </a:r>
            <a:endParaRPr lang="en-US" sz="24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err="1" smtClean="0">
                <a:latin typeface="Arial" charset="0"/>
              </a:rPr>
              <a:t>etc</a:t>
            </a:r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pic>
        <p:nvPicPr>
          <p:cNvPr id="1038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2475" y="1714500"/>
            <a:ext cx="3133725" cy="34290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  <a:effectLst/>
        </p:spPr>
      </p:pic>
    </p:spTree>
    <p:extLst>
      <p:ext uri="{BB962C8B-B14F-4D97-AF65-F5344CB8AC3E}">
        <p14:creationId xmlns:p14="http://schemas.microsoft.com/office/powerpoint/2010/main" val="2094537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1"/>
            <a:ext cx="3886200" cy="2286000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en-US" sz="2400" dirty="0" smtClean="0">
              <a:latin typeface="Arial" charset="0"/>
            </a:endParaRPr>
          </a:p>
          <a:p>
            <a:pPr>
              <a:lnSpc>
                <a:spcPct val="80000"/>
              </a:lnSpc>
            </a:pPr>
            <a:endParaRPr lang="en-US" sz="2400" dirty="0">
              <a:latin typeface="Arial" charset="0"/>
            </a:endParaRPr>
          </a:p>
          <a:p>
            <a:pPr>
              <a:lnSpc>
                <a:spcPct val="80000"/>
              </a:lnSpc>
            </a:pPr>
            <a:r>
              <a:rPr lang="en-US" sz="2400" dirty="0" smtClean="0">
                <a:latin typeface="Arial" charset="0"/>
              </a:rPr>
              <a:t>A Collection of LANs and WANs Systems and Devices</a:t>
            </a:r>
          </a:p>
          <a:p>
            <a:pPr>
              <a:lnSpc>
                <a:spcPct val="80000"/>
              </a:lnSpc>
            </a:pPr>
            <a:r>
              <a:rPr lang="en-US" sz="2400" dirty="0" smtClean="0">
                <a:latin typeface="Arial" charset="0"/>
              </a:rPr>
              <a:t>Standard Protocols and Applications</a:t>
            </a:r>
          </a:p>
          <a:p>
            <a:pPr>
              <a:lnSpc>
                <a:spcPct val="80000"/>
              </a:lnSpc>
            </a:pPr>
            <a:endParaRPr lang="en-US" sz="2400" b="1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4343400" y="1752600"/>
          <a:ext cx="4114800" cy="370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4" imgW="2641058" imgH="2376179" progId="Visio.Drawing.11">
                  <p:embed/>
                </p:oleObj>
              </mc:Choice>
              <mc:Fallback>
                <p:oleObj name="Visio" r:id="rId4" imgW="2641058" imgH="237617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752600"/>
                        <a:ext cx="4114800" cy="370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3078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Networking 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3886200" cy="50641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 dirty="0" smtClean="0">
                <a:latin typeface="Arial" charset="0"/>
              </a:rPr>
              <a:t>Involves</a:t>
            </a:r>
            <a:endParaRPr lang="en-US" sz="2800" b="1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Application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Connections </a:t>
            </a:r>
            <a:r>
              <a:rPr lang="en-US" sz="2400" dirty="0">
                <a:latin typeface="Arial" charset="0"/>
              </a:rPr>
              <a:t>of Computer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Networking Protocol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Transmission Media</a:t>
            </a:r>
          </a:p>
          <a:p>
            <a:pPr lvl="1">
              <a:lnSpc>
                <a:spcPct val="90000"/>
              </a:lnSpc>
            </a:pPr>
            <a:r>
              <a:rPr lang="en-US" sz="2400" dirty="0">
                <a:latin typeface="Arial" charset="0"/>
              </a:rPr>
              <a:t>Networking Devices</a:t>
            </a: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4114800" y="1219200"/>
            <a:ext cx="4143375" cy="4291013"/>
            <a:chOff x="4648200" y="1219200"/>
            <a:chExt cx="4143375" cy="4291013"/>
          </a:xfrm>
        </p:grpSpPr>
        <p:graphicFrame>
          <p:nvGraphicFramePr>
            <p:cNvPr id="12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09722655"/>
                </p:ext>
              </p:extLst>
            </p:nvPr>
          </p:nvGraphicFramePr>
          <p:xfrm>
            <a:off x="4648200" y="1371600"/>
            <a:ext cx="1905000" cy="1570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4" name="Visio" r:id="rId4" imgW="2319632" imgH="1907010" progId="Visio.Drawing.11">
                    <p:embed/>
                  </p:oleObj>
                </mc:Choice>
                <mc:Fallback>
                  <p:oleObj name="Visio" r:id="rId4" imgW="2319632" imgH="190701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48200" y="1371600"/>
                          <a:ext cx="1905000" cy="15700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77178964"/>
                </p:ext>
              </p:extLst>
            </p:nvPr>
          </p:nvGraphicFramePr>
          <p:xfrm>
            <a:off x="7086600" y="1219200"/>
            <a:ext cx="1379538" cy="2046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5" name="Visio" r:id="rId6" imgW="1738440" imgH="2580480" progId="Visio.Drawing.11">
                    <p:embed/>
                  </p:oleObj>
                </mc:Choice>
                <mc:Fallback>
                  <p:oleObj name="Visio" r:id="rId6" imgW="1738440" imgH="258048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6600" y="1219200"/>
                          <a:ext cx="1379538" cy="2046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53731436"/>
                </p:ext>
              </p:extLst>
            </p:nvPr>
          </p:nvGraphicFramePr>
          <p:xfrm>
            <a:off x="4724400" y="3352800"/>
            <a:ext cx="1951038" cy="1265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6" name="Visio" r:id="rId8" imgW="1951200" imgH="1265760" progId="Visio.Drawing.11">
                    <p:embed/>
                  </p:oleObj>
                </mc:Choice>
                <mc:Fallback>
                  <p:oleObj name="Visio" r:id="rId8" imgW="1951200" imgH="126576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24400" y="3352800"/>
                          <a:ext cx="1951038" cy="1265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70704866"/>
                </p:ext>
              </p:extLst>
            </p:nvPr>
          </p:nvGraphicFramePr>
          <p:xfrm>
            <a:off x="7315200" y="3581400"/>
            <a:ext cx="1476375" cy="19288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7" name="Visio" r:id="rId10" imgW="3228120" imgH="4215600" progId="Visio.Drawing.11">
                    <p:embed/>
                  </p:oleObj>
                </mc:Choice>
                <mc:Fallback>
                  <p:oleObj name="Visio" r:id="rId10" imgW="3228120" imgH="42156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15200" y="3581400"/>
                          <a:ext cx="1476375" cy="19288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8428893"/>
              </p:ext>
            </p:extLst>
          </p:nvPr>
        </p:nvGraphicFramePr>
        <p:xfrm>
          <a:off x="4572000" y="5334000"/>
          <a:ext cx="3482975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Visio" r:id="rId12" imgW="3483360" imgH="731880" progId="Visio.Drawing.11">
                  <p:embed/>
                </p:oleObj>
              </mc:Choice>
              <mc:Fallback>
                <p:oleObj name="Visio" r:id="rId12" imgW="3483360" imgH="731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334000"/>
                        <a:ext cx="3482975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2235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2625" y="609600"/>
            <a:ext cx="8080375" cy="762000"/>
          </a:xfrm>
        </p:spPr>
        <p:txBody>
          <a:bodyPr/>
          <a:lstStyle/>
          <a:p>
            <a:r>
              <a:rPr lang="en-US" sz="3200" b="1" dirty="0" smtClean="0">
                <a:solidFill>
                  <a:schemeClr val="folHlink"/>
                </a:solidFill>
              </a:rPr>
              <a:t>Computer Networks &amp; Distributed Computer Systems</a:t>
            </a:r>
            <a:endParaRPr lang="en-US" sz="3200" dirty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b="1" dirty="0">
                <a:latin typeface="Arial" charset="0"/>
              </a:rPr>
              <a:t>Distributed Processing</a:t>
            </a:r>
          </a:p>
          <a:p>
            <a:pPr lvl="1"/>
            <a:r>
              <a:rPr lang="en-US" sz="2400" b="1" dirty="0">
                <a:latin typeface="Arial" charset="0"/>
              </a:rPr>
              <a:t>Loosely connected computer networks</a:t>
            </a:r>
          </a:p>
          <a:p>
            <a:pPr lvl="1"/>
            <a:r>
              <a:rPr lang="en-US" sz="2400" b="1" dirty="0">
                <a:latin typeface="Arial" charset="0"/>
              </a:rPr>
              <a:t>Many computers collaborating with each other</a:t>
            </a:r>
          </a:p>
          <a:p>
            <a:pPr lvl="1"/>
            <a:r>
              <a:rPr lang="en-US" sz="2400" b="1" dirty="0">
                <a:latin typeface="Arial" charset="0"/>
              </a:rPr>
              <a:t>Client-Server</a:t>
            </a:r>
          </a:p>
        </p:txBody>
      </p:sp>
      <p:graphicFrame>
        <p:nvGraphicFramePr>
          <p:cNvPr id="3379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191000" y="1371600"/>
          <a:ext cx="4648200" cy="410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3" imgW="4031849" imgH="3555980" progId="Visio.Drawing.11">
                  <p:embed/>
                </p:oleObj>
              </mc:Choice>
              <mc:Fallback>
                <p:oleObj name="Visio" r:id="rId3" imgW="4031849" imgH="35559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371600"/>
                        <a:ext cx="4648200" cy="410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80B53862-4CB4-4F5A-BA10-04A65704407E}" type="slidenum">
              <a:rPr lang="en-US" smtClean="0"/>
              <a:pPr lvl="1"/>
              <a:t>8</a:t>
            </a:fld>
            <a:endParaRPr lang="en-US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0573637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Local Area Network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6516852"/>
              </p:ext>
            </p:extLst>
          </p:nvPr>
        </p:nvGraphicFramePr>
        <p:xfrm>
          <a:off x="2209800" y="1339850"/>
          <a:ext cx="4572000" cy="418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4" imgW="3129822" imgH="2865180" progId="Visio.Drawing.11">
                  <p:embed/>
                </p:oleObj>
              </mc:Choice>
              <mc:Fallback>
                <p:oleObj name="Visio" r:id="rId4" imgW="3129822" imgH="286518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339850"/>
                        <a:ext cx="4572000" cy="418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0248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lobe">
  <a:themeElements>
    <a:clrScheme name="Globe 3">
      <a:dk1>
        <a:srgbClr val="003B76"/>
      </a:dk1>
      <a:lt1>
        <a:srgbClr val="FFFFFF"/>
      </a:lt1>
      <a:dk2>
        <a:srgbClr val="0066CC"/>
      </a:dk2>
      <a:lt2>
        <a:srgbClr val="CCECFF"/>
      </a:lt2>
      <a:accent1>
        <a:srgbClr val="33CCCC"/>
      </a:accent1>
      <a:accent2>
        <a:srgbClr val="66CCFF"/>
      </a:accent2>
      <a:accent3>
        <a:srgbClr val="AAB8E2"/>
      </a:accent3>
      <a:accent4>
        <a:srgbClr val="DADADA"/>
      </a:accent4>
      <a:accent5>
        <a:srgbClr val="ADE2E2"/>
      </a:accent5>
      <a:accent6>
        <a:srgbClr val="5CB9E7"/>
      </a:accent6>
      <a:hlink>
        <a:srgbClr val="FFFFCC"/>
      </a:hlink>
      <a:folHlink>
        <a:srgbClr val="FFCC66"/>
      </a:folHlink>
    </a:clrScheme>
    <a:fontScheme name="Globe">
      <a:majorFont>
        <a:latin typeface="Arial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Globe 1">
        <a:dk1>
          <a:srgbClr val="622100"/>
        </a:dk1>
        <a:lt1>
          <a:srgbClr val="FFFFFF"/>
        </a:lt1>
        <a:dk2>
          <a:srgbClr val="800000"/>
        </a:dk2>
        <a:lt2>
          <a:srgbClr val="FFFFCC"/>
        </a:lt2>
        <a:accent1>
          <a:srgbClr val="E42B00"/>
        </a:accent1>
        <a:accent2>
          <a:srgbClr val="996600"/>
        </a:accent2>
        <a:accent3>
          <a:srgbClr val="C0AAAA"/>
        </a:accent3>
        <a:accent4>
          <a:srgbClr val="DADADA"/>
        </a:accent4>
        <a:accent5>
          <a:srgbClr val="EFACAA"/>
        </a:accent5>
        <a:accent6>
          <a:srgbClr val="8A5C00"/>
        </a:accent6>
        <a:hlink>
          <a:srgbClr val="FADF6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2">
        <a:dk1>
          <a:srgbClr val="5F4545"/>
        </a:dk1>
        <a:lt1>
          <a:srgbClr val="FFFFFF"/>
        </a:lt1>
        <a:dk2>
          <a:srgbClr val="8F6969"/>
        </a:dk2>
        <a:lt2>
          <a:srgbClr val="FFFFCC"/>
        </a:lt2>
        <a:accent1>
          <a:srgbClr val="CC6600"/>
        </a:accent1>
        <a:accent2>
          <a:srgbClr val="924C0C"/>
        </a:accent2>
        <a:accent3>
          <a:srgbClr val="C6B9B9"/>
        </a:accent3>
        <a:accent4>
          <a:srgbClr val="DADADA"/>
        </a:accent4>
        <a:accent5>
          <a:srgbClr val="E2B8AA"/>
        </a:accent5>
        <a:accent6>
          <a:srgbClr val="84440A"/>
        </a:accent6>
        <a:hlink>
          <a:srgbClr val="CFD375"/>
        </a:hlink>
        <a:folHlink>
          <a:srgbClr val="98BB9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3">
        <a:dk1>
          <a:srgbClr val="003B76"/>
        </a:dk1>
        <a:lt1>
          <a:srgbClr val="FFFFFF"/>
        </a:lt1>
        <a:dk2>
          <a:srgbClr val="0066CC"/>
        </a:dk2>
        <a:lt2>
          <a:srgbClr val="CCECFF"/>
        </a:lt2>
        <a:accent1>
          <a:srgbClr val="33CCCC"/>
        </a:accent1>
        <a:accent2>
          <a:srgbClr val="66CCFF"/>
        </a:accent2>
        <a:accent3>
          <a:srgbClr val="AAB8E2"/>
        </a:accent3>
        <a:accent4>
          <a:srgbClr val="DADADA"/>
        </a:accent4>
        <a:accent5>
          <a:srgbClr val="ADE2E2"/>
        </a:accent5>
        <a:accent6>
          <a:srgbClr val="5CB9E7"/>
        </a:accent6>
        <a:hlink>
          <a:srgbClr val="FFFFCC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4">
        <a:dk1>
          <a:srgbClr val="005856"/>
        </a:dk1>
        <a:lt1>
          <a:srgbClr val="FFFFFF"/>
        </a:lt1>
        <a:dk2>
          <a:srgbClr val="008080"/>
        </a:dk2>
        <a:lt2>
          <a:srgbClr val="FFFFCC"/>
        </a:lt2>
        <a:accent1>
          <a:srgbClr val="0099CC"/>
        </a:accent1>
        <a:accent2>
          <a:srgbClr val="00CCFF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B9E7"/>
        </a:accent6>
        <a:hlink>
          <a:srgbClr val="1ACE9F"/>
        </a:hlink>
        <a:folHlink>
          <a:srgbClr val="948CC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5">
        <a:dk1>
          <a:srgbClr val="3C5436"/>
        </a:dk1>
        <a:lt1>
          <a:srgbClr val="FFFFFF"/>
        </a:lt1>
        <a:dk2>
          <a:srgbClr val="5F8656"/>
        </a:dk2>
        <a:lt2>
          <a:srgbClr val="D6D8C0"/>
        </a:lt2>
        <a:accent1>
          <a:srgbClr val="61733D"/>
        </a:accent1>
        <a:accent2>
          <a:srgbClr val="324A39"/>
        </a:accent2>
        <a:accent3>
          <a:srgbClr val="B6C3B4"/>
        </a:accent3>
        <a:accent4>
          <a:srgbClr val="DADADA"/>
        </a:accent4>
        <a:accent5>
          <a:srgbClr val="B7BCAF"/>
        </a:accent5>
        <a:accent6>
          <a:srgbClr val="2C4233"/>
        </a:accent6>
        <a:hlink>
          <a:srgbClr val="73D588"/>
        </a:hlink>
        <a:folHlink>
          <a:srgbClr val="6F99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6">
        <a:dk1>
          <a:srgbClr val="5B7B65"/>
        </a:dk1>
        <a:lt1>
          <a:srgbClr val="FFFFFF"/>
        </a:lt1>
        <a:dk2>
          <a:srgbClr val="9ABE9D"/>
        </a:dk2>
        <a:lt2>
          <a:srgbClr val="336600"/>
        </a:lt2>
        <a:accent1>
          <a:srgbClr val="00CC66"/>
        </a:accent1>
        <a:accent2>
          <a:srgbClr val="4E7050"/>
        </a:accent2>
        <a:accent3>
          <a:srgbClr val="CADBCC"/>
        </a:accent3>
        <a:accent4>
          <a:srgbClr val="DADADA"/>
        </a:accent4>
        <a:accent5>
          <a:srgbClr val="AAE2B8"/>
        </a:accent5>
        <a:accent6>
          <a:srgbClr val="466548"/>
        </a:accent6>
        <a:hlink>
          <a:srgbClr val="FFFFCC"/>
        </a:hlink>
        <a:folHlink>
          <a:srgbClr val="9CE8A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7">
        <a:dk1>
          <a:srgbClr val="4C4E44"/>
        </a:dk1>
        <a:lt1>
          <a:srgbClr val="FFFFFF"/>
        </a:lt1>
        <a:dk2>
          <a:srgbClr val="686B5D"/>
        </a:dk2>
        <a:lt2>
          <a:srgbClr val="D6D5C6"/>
        </a:lt2>
        <a:accent1>
          <a:srgbClr val="898D79"/>
        </a:accent1>
        <a:accent2>
          <a:srgbClr val="4D4F45"/>
        </a:accent2>
        <a:accent3>
          <a:srgbClr val="B9BAB6"/>
        </a:accent3>
        <a:accent4>
          <a:srgbClr val="DADADA"/>
        </a:accent4>
        <a:accent5>
          <a:srgbClr val="C4C5BE"/>
        </a:accent5>
        <a:accent6>
          <a:srgbClr val="45473E"/>
        </a:accent6>
        <a:hlink>
          <a:srgbClr val="58BE67"/>
        </a:hlink>
        <a:folHlink>
          <a:srgbClr val="C0C64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8">
        <a:dk1>
          <a:srgbClr val="000000"/>
        </a:dk1>
        <a:lt1>
          <a:srgbClr val="FFFFDD"/>
        </a:lt1>
        <a:dk2>
          <a:srgbClr val="000000"/>
        </a:dk2>
        <a:lt2>
          <a:srgbClr val="98977A"/>
        </a:lt2>
        <a:accent1>
          <a:srgbClr val="BDCDA7"/>
        </a:accent1>
        <a:accent2>
          <a:srgbClr val="A0D060"/>
        </a:accent2>
        <a:accent3>
          <a:srgbClr val="FFFFEB"/>
        </a:accent3>
        <a:accent4>
          <a:srgbClr val="000000"/>
        </a:accent4>
        <a:accent5>
          <a:srgbClr val="DBE3D0"/>
        </a:accent5>
        <a:accent6>
          <a:srgbClr val="91BC56"/>
        </a:accent6>
        <a:hlink>
          <a:srgbClr val="FADD4E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lobe</Template>
  <TotalTime>13398</TotalTime>
  <Words>1681</Words>
  <Application>Microsoft Office PowerPoint</Application>
  <PresentationFormat>On-screen Show (4:3)</PresentationFormat>
  <Paragraphs>398</Paragraphs>
  <Slides>33</Slides>
  <Notes>3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3</vt:i4>
      </vt:variant>
    </vt:vector>
  </HeadingPairs>
  <TitlesOfParts>
    <vt:vector size="36" baseType="lpstr">
      <vt:lpstr>Globe</vt:lpstr>
      <vt:lpstr>Visio</vt:lpstr>
      <vt:lpstr>VISIO</vt:lpstr>
      <vt:lpstr>CPET 499/ITC 250 Web Systems</vt:lpstr>
      <vt:lpstr>Topics</vt:lpstr>
      <vt:lpstr>Topics</vt:lpstr>
      <vt:lpstr>Internet</vt:lpstr>
      <vt:lpstr>Computer Networking &amp; Communications</vt:lpstr>
      <vt:lpstr>Internet </vt:lpstr>
      <vt:lpstr>Networking </vt:lpstr>
      <vt:lpstr>Computer Networks &amp; Distributed Computer Systems</vt:lpstr>
      <vt:lpstr>Local Area Networks </vt:lpstr>
      <vt:lpstr>Multipoint Line Configuration</vt:lpstr>
      <vt:lpstr>Wide Area Networks </vt:lpstr>
      <vt:lpstr>TCP/IP Protocol Suite</vt:lpstr>
      <vt:lpstr>Internet Applications and Addressing</vt:lpstr>
      <vt:lpstr>Internet Content/File Types</vt:lpstr>
      <vt:lpstr>Internet Content/File Types</vt:lpstr>
      <vt:lpstr>Internet Content/File Types</vt:lpstr>
      <vt:lpstr>Enterprise Applications</vt:lpstr>
      <vt:lpstr>Enterprise Applications</vt:lpstr>
      <vt:lpstr>Internet Web-Enabled Applications</vt:lpstr>
      <vt:lpstr>Internet Web-Enabled Applications</vt:lpstr>
      <vt:lpstr>TCP/IP Layer Model</vt:lpstr>
      <vt:lpstr>TCP/IP and Internet</vt:lpstr>
      <vt:lpstr>Layered Tasks</vt:lpstr>
      <vt:lpstr>TCP/IP Applications</vt:lpstr>
      <vt:lpstr>TCP/IP Applications</vt:lpstr>
      <vt:lpstr>TCP/IP Applications</vt:lpstr>
      <vt:lpstr>TCP/IP Applications</vt:lpstr>
      <vt:lpstr>Transport Layer</vt:lpstr>
      <vt:lpstr>Domain Names</vt:lpstr>
      <vt:lpstr>Domain Name System (DNS)</vt:lpstr>
      <vt:lpstr>Domain Organization</vt:lpstr>
      <vt:lpstr>Domain Organization</vt:lpstr>
      <vt:lpstr>Summar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nagement of Technology - Lect 2</dc:title>
  <dc:creator>Paul Lin</dc:creator>
  <cp:lastModifiedBy>Lin</cp:lastModifiedBy>
  <cp:revision>513</cp:revision>
  <cp:lastPrinted>2011-11-28T20:02:42Z</cp:lastPrinted>
  <dcterms:created xsi:type="dcterms:W3CDTF">2000-01-10T19:04:23Z</dcterms:created>
  <dcterms:modified xsi:type="dcterms:W3CDTF">2013-09-10T18:21:10Z</dcterms:modified>
</cp:coreProperties>
</file>